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845931" w14:textId="7A3EB70E" w:rsidR="00751825" w:rsidRDefault="00751825" w:rsidP="00751825">
      <w:pPr>
        <w:pStyle w:val="CRCoverPage"/>
        <w:tabs>
          <w:tab w:val="right" w:pos="9639"/>
        </w:tabs>
        <w:spacing w:after="0"/>
        <w:rPr>
          <w:b/>
          <w:i/>
          <w:noProof/>
          <w:sz w:val="28"/>
        </w:rPr>
      </w:pPr>
      <w:r>
        <w:rPr>
          <w:b/>
          <w:noProof/>
          <w:sz w:val="24"/>
        </w:rPr>
        <w:t>3GPP TSG-CT WG1 Meeting #133-e</w:t>
      </w:r>
      <w:r>
        <w:rPr>
          <w:b/>
          <w:i/>
          <w:noProof/>
          <w:sz w:val="28"/>
        </w:rPr>
        <w:tab/>
      </w:r>
      <w:r w:rsidR="001A4B64" w:rsidRPr="001A4B64">
        <w:rPr>
          <w:b/>
          <w:noProof/>
          <w:sz w:val="24"/>
        </w:rPr>
        <w:t>C1-216730</w:t>
      </w:r>
    </w:p>
    <w:p w14:paraId="475E8D9C" w14:textId="77777777" w:rsidR="00751825" w:rsidRDefault="00751825" w:rsidP="00751825">
      <w:pPr>
        <w:pStyle w:val="CRCoverPage"/>
        <w:outlineLvl w:val="0"/>
        <w:rPr>
          <w:b/>
          <w:noProof/>
          <w:sz w:val="24"/>
        </w:rPr>
      </w:pPr>
      <w:r>
        <w:rPr>
          <w:b/>
          <w:noProof/>
          <w:sz w:val="24"/>
        </w:rPr>
        <w:t>E-meeting, 11-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564C66A" w:rsidR="001E41F3" w:rsidRPr="00410371" w:rsidRDefault="0058426B"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9DCE75A" w:rsidR="001E41F3" w:rsidRPr="00410371" w:rsidRDefault="00370AE6" w:rsidP="00547111">
            <w:pPr>
              <w:pStyle w:val="CRCoverPage"/>
              <w:spacing w:after="0"/>
              <w:rPr>
                <w:noProof/>
              </w:rPr>
            </w:pPr>
            <w:r w:rsidRPr="00370AE6">
              <w:rPr>
                <w:b/>
                <w:noProof/>
                <w:sz w:val="28"/>
              </w:rPr>
              <w:t>374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4D6E8F8" w:rsidR="001E41F3" w:rsidRPr="00410371" w:rsidRDefault="0058426B">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3520452" w:rsidR="00F25D98" w:rsidRDefault="006E594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B88FE32" w:rsidR="00F25D98" w:rsidRDefault="00717AA6"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D18B4D8" w:rsidR="001E41F3" w:rsidRDefault="0058426B" w:rsidP="00AF1912">
            <w:pPr>
              <w:pStyle w:val="CRCoverPage"/>
              <w:spacing w:after="0"/>
              <w:ind w:left="100"/>
              <w:rPr>
                <w:noProof/>
              </w:rPr>
            </w:pPr>
            <w:r>
              <w:t xml:space="preserve">Issues with the condition of </w:t>
            </w:r>
            <w:r w:rsidR="00AF1912" w:rsidRPr="00AF1912">
              <w:rPr>
                <w:b/>
                <w:u w:val="single"/>
              </w:rPr>
              <w:t>FIRST</w:t>
            </w:r>
            <w:r>
              <w:t xml:space="preserve"> inter-system change for PDU session modif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01BD52B" w:rsidR="001E41F3" w:rsidRDefault="00393E0C">
            <w:pPr>
              <w:pStyle w:val="CRCoverPage"/>
              <w:spacing w:after="0"/>
              <w:ind w:left="100"/>
              <w:rPr>
                <w:noProof/>
              </w:rPr>
            </w:pPr>
            <w:r>
              <w:rPr>
                <w:noProof/>
              </w:rPr>
              <w:t>Samsung</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BBAA8D1" w:rsidR="001E41F3" w:rsidRDefault="00393E0C">
            <w:pPr>
              <w:pStyle w:val="CRCoverPage"/>
              <w:spacing w:after="0"/>
              <w:ind w:left="100"/>
              <w:rPr>
                <w:noProof/>
              </w:rPr>
            </w:pPr>
            <w:r>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6386EF2" w:rsidR="001E41F3" w:rsidRDefault="00393E0C">
            <w:pPr>
              <w:pStyle w:val="CRCoverPage"/>
              <w:spacing w:after="0"/>
              <w:ind w:left="100"/>
              <w:rPr>
                <w:noProof/>
              </w:rPr>
            </w:pPr>
            <w:r>
              <w:rPr>
                <w:noProof/>
              </w:rPr>
              <w:t>03-11-202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3D1BC04" w:rsidR="001E41F3" w:rsidRDefault="00393E0C"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3E0E996" w:rsidR="001E41F3" w:rsidRDefault="00393E0C">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C2176E" w14:textId="77777777" w:rsidR="001E41F3" w:rsidRDefault="00C51B8D">
            <w:pPr>
              <w:pStyle w:val="CRCoverPage"/>
              <w:spacing w:after="0"/>
              <w:ind w:left="100"/>
              <w:rPr>
                <w:noProof/>
              </w:rPr>
            </w:pPr>
            <w:r>
              <w:rPr>
                <w:noProof/>
              </w:rPr>
              <w:t xml:space="preserve">Currently, TS 24.501 specifies that the UE which performs its </w:t>
            </w:r>
            <w:r w:rsidRPr="001B0E5A">
              <w:rPr>
                <w:b/>
                <w:noProof/>
                <w:u w:val="single"/>
              </w:rPr>
              <w:t>FIRST</w:t>
            </w:r>
            <w:r>
              <w:rPr>
                <w:noProof/>
              </w:rPr>
              <w:t xml:space="preserve"> inter-system change from S1 mode to N1 mode must initiate the PDU session modification procedure to report its 5GSM capabiilties for a PDN connection that was established in S1 mode and is now being transferred to N1 mode.</w:t>
            </w:r>
          </w:p>
          <w:p w14:paraId="76D97C0C" w14:textId="15EEEECF" w:rsidR="00DB2DA9" w:rsidRDefault="00DB2DA9">
            <w:pPr>
              <w:pStyle w:val="CRCoverPage"/>
              <w:spacing w:after="0"/>
              <w:ind w:left="100"/>
              <w:rPr>
                <w:noProof/>
              </w:rPr>
            </w:pPr>
            <w:r>
              <w:rPr>
                <w:noProof/>
              </w:rPr>
              <w:t>Section 6.4.2.1 contains the following:</w:t>
            </w:r>
          </w:p>
          <w:p w14:paraId="0A4C40A9" w14:textId="77777777" w:rsidR="00DB2DA9" w:rsidRDefault="00DB2DA9">
            <w:pPr>
              <w:pStyle w:val="CRCoverPage"/>
              <w:spacing w:after="0"/>
              <w:ind w:left="100"/>
              <w:rPr>
                <w:noProof/>
              </w:rPr>
            </w:pPr>
          </w:p>
          <w:p w14:paraId="71F040D1" w14:textId="77777777" w:rsidR="00DB2DA9" w:rsidRDefault="00DB2DA9" w:rsidP="00DB2DA9">
            <w:pPr>
              <w:ind w:left="284"/>
              <w:rPr>
                <w:rFonts w:eastAsia="SimSun"/>
                <w:noProof/>
                <w:lang w:val="en-US"/>
              </w:rPr>
            </w:pPr>
            <w:r>
              <w:rPr>
                <w:noProof/>
              </w:rPr>
              <w:t>“</w:t>
            </w:r>
            <w:r w:rsidRPr="00DB2DA9">
              <w:rPr>
                <w:rFonts w:eastAsia="SimSun"/>
                <w:noProof/>
                <w:lang w:val="en-US"/>
              </w:rPr>
              <w:t>The purpose of the UE-requested PDU session modification</w:t>
            </w:r>
            <w:r w:rsidRPr="00DB2DA9">
              <w:rPr>
                <w:rFonts w:eastAsia="SimSun" w:hint="eastAsia"/>
                <w:noProof/>
                <w:lang w:val="en-US"/>
              </w:rPr>
              <w:t xml:space="preserve"> </w:t>
            </w:r>
            <w:r w:rsidRPr="00DB2DA9">
              <w:rPr>
                <w:rFonts w:eastAsia="SimSun"/>
                <w:noProof/>
                <w:lang w:val="en-US"/>
              </w:rPr>
              <w:t>procedure is:</w:t>
            </w:r>
          </w:p>
          <w:p w14:paraId="28F39846" w14:textId="17CFCB9A" w:rsidR="00DB2DA9" w:rsidRDefault="00DB2DA9" w:rsidP="00DB2DA9">
            <w:pPr>
              <w:ind w:left="568"/>
              <w:rPr>
                <w:rFonts w:eastAsia="SimSun"/>
                <w:noProof/>
                <w:lang w:val="en-US"/>
              </w:rPr>
            </w:pPr>
            <w:r>
              <w:rPr>
                <w:rFonts w:eastAsia="SimSun"/>
                <w:noProof/>
                <w:lang w:val="en-US"/>
              </w:rPr>
              <w:t>[… SKIP …]</w:t>
            </w:r>
          </w:p>
          <w:p w14:paraId="19C28B72" w14:textId="07FB394C" w:rsidR="00DB2DA9" w:rsidRDefault="00DB2DA9" w:rsidP="00DB2DA9">
            <w:pPr>
              <w:ind w:left="568"/>
            </w:pPr>
            <w:r>
              <w:t>e)</w:t>
            </w:r>
            <w:r w:rsidRPr="003168A2">
              <w:tab/>
            </w:r>
            <w:r w:rsidRPr="008F3ABD">
              <w:rPr>
                <w:noProof/>
                <w:lang w:val="en-US"/>
              </w:rPr>
              <w:t xml:space="preserve">to </w:t>
            </w:r>
            <w:r>
              <w:rPr>
                <w:noProof/>
                <w:lang w:val="en-US"/>
              </w:rPr>
              <w:t xml:space="preserve">indicate 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w:t>
            </w:r>
            <w:r w:rsidRPr="00665CD3">
              <w:t xml:space="preserve"> </w:t>
            </w:r>
            <w:r>
              <w:t>and whether the UE requests the PDU session to be an always-on PDU session in the 5GS</w:t>
            </w:r>
            <w:r w:rsidRPr="003870B0">
              <w:t>)</w:t>
            </w:r>
            <w:r>
              <w:rPr>
                <w:noProof/>
                <w:lang w:val="en-US"/>
              </w:rPr>
              <w:t xml:space="preserve"> for a PDN connection established when in S1 mode, </w:t>
            </w:r>
            <w:r w:rsidRPr="002A18DC">
              <w:rPr>
                <w:b/>
                <w:noProof/>
                <w:lang w:val="en-US"/>
              </w:rPr>
              <w:t>after the first inter-system change from S1 mode to N1 mode</w:t>
            </w:r>
            <w:r>
              <w:rPr>
                <w:noProof/>
                <w:lang w:val="en-US"/>
              </w:rPr>
              <w:t>,</w:t>
            </w:r>
            <w:r w:rsidRPr="007C361B">
              <w:t xml:space="preserve"> if the UE is </w:t>
            </w:r>
            <w:r>
              <w:t xml:space="preserve">a UE </w:t>
            </w:r>
            <w:r w:rsidRPr="007C361B">
              <w:t xml:space="preserve">operating in single-registration mode </w:t>
            </w:r>
            <w:r>
              <w:t>in a network supporting N26 interface</w:t>
            </w:r>
          </w:p>
          <w:p w14:paraId="2A59557C" w14:textId="54A9FCD9" w:rsidR="00DB2DA9" w:rsidRDefault="00DB2DA9" w:rsidP="00DB2DA9">
            <w:pPr>
              <w:ind w:left="568"/>
              <w:rPr>
                <w:noProof/>
              </w:rPr>
            </w:pPr>
            <w:r>
              <w:rPr>
                <w:rFonts w:eastAsia="SimSun"/>
                <w:noProof/>
                <w:lang w:val="en-US"/>
              </w:rPr>
              <w:t>[… SKIP …]</w:t>
            </w:r>
            <w:r>
              <w:rPr>
                <w:noProof/>
              </w:rPr>
              <w:t>”</w:t>
            </w:r>
          </w:p>
          <w:p w14:paraId="1078CFA6" w14:textId="77777777" w:rsidR="00DB2DA9" w:rsidRDefault="00DB2DA9">
            <w:pPr>
              <w:pStyle w:val="CRCoverPage"/>
              <w:spacing w:after="0"/>
              <w:ind w:left="100"/>
              <w:rPr>
                <w:noProof/>
              </w:rPr>
            </w:pPr>
          </w:p>
          <w:p w14:paraId="1740191B" w14:textId="77777777" w:rsidR="00C51B8D" w:rsidRDefault="00C51B8D">
            <w:pPr>
              <w:pStyle w:val="CRCoverPage"/>
              <w:spacing w:after="0"/>
              <w:ind w:left="100"/>
              <w:rPr>
                <w:noProof/>
              </w:rPr>
            </w:pPr>
            <w:r>
              <w:rPr>
                <w:noProof/>
              </w:rPr>
              <w:t>There is a problem with the condition</w:t>
            </w:r>
            <w:r w:rsidR="002A18DC">
              <w:rPr>
                <w:noProof/>
              </w:rPr>
              <w:t xml:space="preserve"> when the following scenario occurs:</w:t>
            </w:r>
          </w:p>
          <w:p w14:paraId="7502EAD4" w14:textId="77777777" w:rsidR="002A18DC" w:rsidRDefault="002A18DC" w:rsidP="00E91368">
            <w:pPr>
              <w:pStyle w:val="CRCoverPage"/>
              <w:numPr>
                <w:ilvl w:val="0"/>
                <w:numId w:val="1"/>
              </w:numPr>
              <w:spacing w:after="0"/>
              <w:rPr>
                <w:noProof/>
              </w:rPr>
            </w:pPr>
            <w:r>
              <w:rPr>
                <w:noProof/>
              </w:rPr>
              <w:t>UE is in S1 mode, establishes a PDN connection</w:t>
            </w:r>
          </w:p>
          <w:p w14:paraId="13339CD3" w14:textId="4E600765" w:rsidR="002A18DC" w:rsidRDefault="002A18DC" w:rsidP="00E91368">
            <w:pPr>
              <w:pStyle w:val="CRCoverPage"/>
              <w:numPr>
                <w:ilvl w:val="0"/>
                <w:numId w:val="1"/>
              </w:numPr>
              <w:spacing w:after="0"/>
              <w:rPr>
                <w:noProof/>
              </w:rPr>
            </w:pPr>
            <w:r>
              <w:rPr>
                <w:noProof/>
              </w:rPr>
              <w:t>UE moves to N1 mode</w:t>
            </w:r>
            <w:r w:rsidR="008711E8">
              <w:rPr>
                <w:noProof/>
              </w:rPr>
              <w:t xml:space="preserve"> (</w:t>
            </w:r>
            <w:r w:rsidR="008711E8">
              <w:rPr>
                <w:noProof/>
              </w:rPr>
              <w:sym w:font="Wingdings" w:char="F0E0"/>
            </w:r>
            <w:r w:rsidR="008711E8">
              <w:rPr>
                <w:noProof/>
              </w:rPr>
              <w:t xml:space="preserve"> FIRST inter-system change)</w:t>
            </w:r>
            <w:r>
              <w:rPr>
                <w:noProof/>
              </w:rPr>
              <w:t>, performs the PDU session modification but gets a 5GSM BO timer</w:t>
            </w:r>
          </w:p>
          <w:p w14:paraId="5AFD4C0F" w14:textId="77777777" w:rsidR="003413ED" w:rsidRDefault="003413ED" w:rsidP="00E91368">
            <w:pPr>
              <w:pStyle w:val="CRCoverPage"/>
              <w:numPr>
                <w:ilvl w:val="0"/>
                <w:numId w:val="1"/>
              </w:numPr>
              <w:spacing w:after="0"/>
              <w:rPr>
                <w:noProof/>
              </w:rPr>
            </w:pPr>
            <w:r>
              <w:rPr>
                <w:noProof/>
              </w:rPr>
              <w:t>Per the following text from the same section in 24.501, the UE needs to wait for the timer to expire before the procedure can be initiated again:</w:t>
            </w:r>
          </w:p>
          <w:p w14:paraId="534C694C" w14:textId="3C6EC967" w:rsidR="003413ED" w:rsidRDefault="003413ED" w:rsidP="003344E8">
            <w:pPr>
              <w:ind w:left="1136"/>
              <w:rPr>
                <w:noProof/>
              </w:rPr>
            </w:pPr>
            <w:r>
              <w:rPr>
                <w:noProof/>
              </w:rPr>
              <w:t>“</w:t>
            </w:r>
            <w:r w:rsidR="003344E8">
              <w:t xml:space="preserve">If the UE needs to </w:t>
            </w:r>
            <w:r w:rsidR="003344E8">
              <w:rPr>
                <w:noProof/>
              </w:rPr>
              <w:t xml:space="preserve">initiate the </w:t>
            </w:r>
            <w:r w:rsidR="003344E8" w:rsidRPr="008F3ABD">
              <w:rPr>
                <w:noProof/>
                <w:lang w:val="en-US"/>
              </w:rPr>
              <w:t>UE-requested PDU session modification</w:t>
            </w:r>
            <w:r w:rsidR="003344E8" w:rsidRPr="008F3ABD">
              <w:rPr>
                <w:rFonts w:hint="eastAsia"/>
                <w:noProof/>
                <w:lang w:val="en-US"/>
              </w:rPr>
              <w:t xml:space="preserve"> </w:t>
            </w:r>
            <w:r w:rsidR="003344E8" w:rsidRPr="008F3ABD">
              <w:rPr>
                <w:noProof/>
                <w:lang w:val="en-US"/>
              </w:rPr>
              <w:t>procedure</w:t>
            </w:r>
            <w:r w:rsidR="003344E8">
              <w:rPr>
                <w:noProof/>
                <w:lang w:val="en-US"/>
              </w:rPr>
              <w:t xml:space="preserve"> </w:t>
            </w:r>
            <w:r w:rsidR="003344E8" w:rsidRPr="007D494A">
              <w:t xml:space="preserve">to </w:t>
            </w:r>
            <w:r w:rsidR="003344E8">
              <w:t xml:space="preserve">indicate </w:t>
            </w:r>
            <w:r w:rsidR="003344E8">
              <w:rPr>
                <w:noProof/>
                <w:lang w:val="en-US"/>
              </w:rPr>
              <w:t xml:space="preserve">to the network the relevant 5GSM </w:t>
            </w:r>
            <w:r w:rsidR="003344E8">
              <w:rPr>
                <w:noProof/>
                <w:lang w:val="en-US"/>
              </w:rPr>
              <w:lastRenderedPageBreak/>
              <w:t xml:space="preserve">parameters and capabilities (e.g. </w:t>
            </w:r>
            <w:r w:rsidR="003344E8">
              <w:t xml:space="preserve">the UE's 5GSM capabilities, </w:t>
            </w:r>
            <w:r w:rsidR="003344E8" w:rsidRPr="003870B0">
              <w:t>whether</w:t>
            </w:r>
            <w:r w:rsidR="003344E8">
              <w:t xml:space="preserve"> the UE supports more than 16 packet filters</w:t>
            </w:r>
            <w:r w:rsidR="003344E8" w:rsidRPr="003870B0">
              <w:t>, the maximum data rate per UE for user-plane integrity protection supported by the UE</w:t>
            </w:r>
            <w:r w:rsidR="003344E8" w:rsidRPr="00494DBA">
              <w:t xml:space="preserve"> </w:t>
            </w:r>
            <w:r w:rsidR="003344E8">
              <w:t xml:space="preserve">for uplink, the </w:t>
            </w:r>
            <w:r w:rsidR="003344E8" w:rsidRPr="006B1F6B">
              <w:t xml:space="preserve">maximum data rate per UE for </w:t>
            </w:r>
            <w:r w:rsidR="003344E8">
              <w:t xml:space="preserve">user-plane </w:t>
            </w:r>
            <w:r w:rsidR="003344E8" w:rsidRPr="006B1F6B">
              <w:t>integrity protection</w:t>
            </w:r>
            <w:r w:rsidR="003344E8">
              <w:t xml:space="preserve"> supported by the UE for downlink and whether the UE requests the PDU session to be an always-on PDU session in the 5GS</w:t>
            </w:r>
            <w:r w:rsidR="003344E8" w:rsidRPr="003870B0">
              <w:t>)</w:t>
            </w:r>
            <w:r w:rsidR="003344E8">
              <w:rPr>
                <w:noProof/>
                <w:lang w:val="en-US"/>
              </w:rPr>
              <w:t xml:space="preserve"> for a PDN connection established when in S1 mode, after the first inter-system change from S1 mode to N1 mode,</w:t>
            </w:r>
            <w:r w:rsidR="003344E8" w:rsidRPr="007C361B">
              <w:t xml:space="preserve"> </w:t>
            </w:r>
            <w:r w:rsidR="003344E8">
              <w:t>t</w:t>
            </w:r>
            <w:r w:rsidR="003344E8" w:rsidRPr="007C361B">
              <w:t xml:space="preserve">he UE is </w:t>
            </w:r>
            <w:r w:rsidR="003344E8">
              <w:t xml:space="preserve">a UE </w:t>
            </w:r>
            <w:r w:rsidR="003344E8" w:rsidRPr="007C361B">
              <w:t xml:space="preserve">operating in single-registration mode </w:t>
            </w:r>
            <w:r w:rsidR="003344E8">
              <w:t xml:space="preserve">in the network supporting N26 interface and </w:t>
            </w:r>
            <w:r w:rsidR="003344E8" w:rsidRPr="00034010">
              <w:rPr>
                <w:noProof/>
              </w:rPr>
              <w:t>timer T3396</w:t>
            </w:r>
            <w:r w:rsidR="003344E8">
              <w:rPr>
                <w:noProof/>
              </w:rPr>
              <w:t xml:space="preserve">, T3584, </w:t>
            </w:r>
            <w:r w:rsidR="003344E8" w:rsidRPr="00034010">
              <w:rPr>
                <w:noProof/>
              </w:rPr>
              <w:t xml:space="preserve">T3585 </w:t>
            </w:r>
            <w:r w:rsidR="003344E8">
              <w:rPr>
                <w:noProof/>
              </w:rPr>
              <w:t xml:space="preserve">or the back-off timer </w:t>
            </w:r>
            <w:r w:rsidR="003344E8" w:rsidRPr="00034010">
              <w:rPr>
                <w:noProof/>
              </w:rPr>
              <w:t>is running</w:t>
            </w:r>
            <w:r w:rsidR="003344E8" w:rsidRPr="007D494A">
              <w:t xml:space="preserve">, the UE shall initiate the </w:t>
            </w:r>
            <w:r w:rsidR="003344E8" w:rsidRPr="008F3ABD">
              <w:rPr>
                <w:noProof/>
                <w:lang w:val="en-US"/>
              </w:rPr>
              <w:t>UE-requested PDU session modification</w:t>
            </w:r>
            <w:r w:rsidR="003344E8" w:rsidRPr="008F3ABD">
              <w:rPr>
                <w:rFonts w:hint="eastAsia"/>
                <w:noProof/>
                <w:lang w:val="en-US"/>
              </w:rPr>
              <w:t xml:space="preserve"> </w:t>
            </w:r>
            <w:r w:rsidR="003344E8" w:rsidRPr="008F3ABD">
              <w:rPr>
                <w:noProof/>
                <w:lang w:val="en-US"/>
              </w:rPr>
              <w:t>procedure</w:t>
            </w:r>
            <w:r w:rsidR="003344E8">
              <w:rPr>
                <w:noProof/>
                <w:lang w:val="en-US"/>
              </w:rPr>
              <w:t xml:space="preserve"> after expiry of timer</w:t>
            </w:r>
            <w:r w:rsidR="003344E8" w:rsidRPr="007D494A">
              <w:t xml:space="preserve"> </w:t>
            </w:r>
            <w:r w:rsidR="003344E8" w:rsidRPr="00034010">
              <w:rPr>
                <w:noProof/>
              </w:rPr>
              <w:t>T3396</w:t>
            </w:r>
            <w:r w:rsidR="003344E8">
              <w:rPr>
                <w:noProof/>
              </w:rPr>
              <w:t>, T3584</w:t>
            </w:r>
            <w:r w:rsidR="003344E8" w:rsidRPr="00034010">
              <w:rPr>
                <w:noProof/>
              </w:rPr>
              <w:t xml:space="preserve"> </w:t>
            </w:r>
            <w:r w:rsidR="003344E8">
              <w:rPr>
                <w:noProof/>
              </w:rPr>
              <w:t xml:space="preserve">or </w:t>
            </w:r>
            <w:r w:rsidR="003344E8" w:rsidRPr="00034010">
              <w:rPr>
                <w:noProof/>
              </w:rPr>
              <w:t>T3585</w:t>
            </w:r>
            <w:r w:rsidR="003344E8">
              <w:rPr>
                <w:noProof/>
              </w:rPr>
              <w:t xml:space="preserve"> or after expiry of the back-off timer</w:t>
            </w:r>
            <w:r w:rsidR="003344E8">
              <w:t>.</w:t>
            </w:r>
            <w:r>
              <w:rPr>
                <w:noProof/>
              </w:rPr>
              <w:t>”</w:t>
            </w:r>
          </w:p>
          <w:p w14:paraId="07A9D010" w14:textId="6590618E" w:rsidR="003413ED" w:rsidRDefault="003344E8" w:rsidP="00E91368">
            <w:pPr>
              <w:pStyle w:val="CRCoverPage"/>
              <w:numPr>
                <w:ilvl w:val="0"/>
                <w:numId w:val="1"/>
              </w:numPr>
              <w:spacing w:after="0"/>
              <w:rPr>
                <w:noProof/>
              </w:rPr>
            </w:pPr>
            <w:r>
              <w:rPr>
                <w:noProof/>
              </w:rPr>
              <w:t>While the 5GSM timer is running, the UE goes back to S1 mode and the 5GSM timer expires while the UE is in S1 mode</w:t>
            </w:r>
          </w:p>
          <w:p w14:paraId="58116810" w14:textId="2E450985" w:rsidR="003344E8" w:rsidRDefault="003344E8" w:rsidP="00E91368">
            <w:pPr>
              <w:pStyle w:val="CRCoverPage"/>
              <w:numPr>
                <w:ilvl w:val="0"/>
                <w:numId w:val="1"/>
              </w:numPr>
              <w:spacing w:after="0"/>
              <w:rPr>
                <w:noProof/>
              </w:rPr>
            </w:pPr>
            <w:r>
              <w:rPr>
                <w:noProof/>
              </w:rPr>
              <w:t>The UE subsequently goes to N1 mode again</w:t>
            </w:r>
            <w:r w:rsidR="008711E8">
              <w:rPr>
                <w:noProof/>
              </w:rPr>
              <w:t xml:space="preserve"> (</w:t>
            </w:r>
            <w:r w:rsidR="008711E8">
              <w:rPr>
                <w:noProof/>
              </w:rPr>
              <w:sym w:font="Wingdings" w:char="F0E0"/>
            </w:r>
            <w:r w:rsidR="008711E8">
              <w:rPr>
                <w:noProof/>
              </w:rPr>
              <w:t xml:space="preserve"> SECOND inter-system change). The UE will not perform the PDU session modificaiton procedur because this is not the first inter-system change but rather the second inter-system change</w:t>
            </w:r>
          </w:p>
          <w:p w14:paraId="4DBB3A33" w14:textId="77777777" w:rsidR="008711E8" w:rsidRDefault="008711E8" w:rsidP="00D36ED5">
            <w:pPr>
              <w:pStyle w:val="CRCoverPage"/>
              <w:spacing w:after="0"/>
              <w:rPr>
                <w:noProof/>
              </w:rPr>
            </w:pPr>
          </w:p>
          <w:p w14:paraId="7534C8C0" w14:textId="77777777" w:rsidR="00D36ED5" w:rsidRDefault="00D36ED5" w:rsidP="00D36ED5">
            <w:pPr>
              <w:pStyle w:val="CRCoverPage"/>
              <w:spacing w:after="0"/>
              <w:ind w:left="284"/>
              <w:rPr>
                <w:noProof/>
              </w:rPr>
            </w:pPr>
            <w:r>
              <w:rPr>
                <w:noProof/>
              </w:rPr>
              <w:t>Clearly from the above, the condition of the first inter-system change does not always work and hence should be changed.</w:t>
            </w:r>
            <w:r w:rsidR="00384D74">
              <w:rPr>
                <w:noProof/>
              </w:rPr>
              <w:t xml:space="preserve"> This needs to be changed such that the UE simply che</w:t>
            </w:r>
            <w:r w:rsidR="0046653B">
              <w:rPr>
                <w:noProof/>
              </w:rPr>
              <w:t>cks if any PDU session modifica</w:t>
            </w:r>
            <w:r w:rsidR="00384D74">
              <w:rPr>
                <w:noProof/>
              </w:rPr>
              <w:t>t</w:t>
            </w:r>
            <w:r w:rsidR="0046653B">
              <w:rPr>
                <w:noProof/>
              </w:rPr>
              <w:t>i</w:t>
            </w:r>
            <w:r w:rsidR="00384D74">
              <w:rPr>
                <w:noProof/>
              </w:rPr>
              <w:t>on has been performed or not. If not, then the UE performs it. So the initiation of the procedure need not be dependent on how man</w:t>
            </w:r>
            <w:r w:rsidR="0046653B">
              <w:rPr>
                <w:noProof/>
              </w:rPr>
              <w:t>y times the inter-system change</w:t>
            </w:r>
            <w:r w:rsidR="00384D74">
              <w:rPr>
                <w:noProof/>
              </w:rPr>
              <w:t xml:space="preserve"> has been performed but rather whether the procedure has been performed or not.</w:t>
            </w:r>
          </w:p>
          <w:p w14:paraId="05066198" w14:textId="77777777" w:rsidR="007B69F4" w:rsidRDefault="007B69F4" w:rsidP="00D36ED5">
            <w:pPr>
              <w:pStyle w:val="CRCoverPage"/>
              <w:spacing w:after="0"/>
              <w:ind w:left="284"/>
              <w:rPr>
                <w:noProof/>
              </w:rPr>
            </w:pPr>
          </w:p>
          <w:p w14:paraId="4AB1CFBA" w14:textId="63C71068" w:rsidR="007B69F4" w:rsidRDefault="007B69F4" w:rsidP="00D36ED5">
            <w:pPr>
              <w:pStyle w:val="CRCoverPage"/>
              <w:spacing w:after="0"/>
              <w:ind w:left="284"/>
              <w:rPr>
                <w:noProof/>
              </w:rPr>
            </w:pPr>
            <w:r>
              <w:rPr>
                <w:noProof/>
              </w:rPr>
              <w:t xml:space="preserve">Also, some text exists on network side regarding PDU session modification where this text is also conditioned on </w:t>
            </w:r>
            <w:r w:rsidRPr="007B69F4">
              <w:rPr>
                <w:b/>
                <w:noProof/>
                <w:u w:val="single"/>
              </w:rPr>
              <w:t>FIRST</w:t>
            </w:r>
            <w:r>
              <w:rPr>
                <w:noProof/>
              </w:rPr>
              <w:t xml:space="preserve"> inter-system change. Per the scenario above, the SMF will not be able to tell if this is the first inter-system change for the UE or not.</w:t>
            </w:r>
          </w:p>
        </w:tc>
      </w:tr>
      <w:tr w:rsidR="001E41F3" w14:paraId="0C8E4D65" w14:textId="77777777" w:rsidTr="00547111">
        <w:tc>
          <w:tcPr>
            <w:tcW w:w="2694" w:type="dxa"/>
            <w:gridSpan w:val="2"/>
            <w:tcBorders>
              <w:left w:val="single" w:sz="4" w:space="0" w:color="auto"/>
            </w:tcBorders>
          </w:tcPr>
          <w:p w14:paraId="608FEC88" w14:textId="189FB5E1"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6CD4D41" w14:textId="020A7A0A" w:rsidR="001E41F3" w:rsidRDefault="0061196F" w:rsidP="0061196F">
            <w:pPr>
              <w:pStyle w:val="CRCoverPage"/>
              <w:spacing w:after="0"/>
              <w:ind w:left="100"/>
              <w:rPr>
                <w:noProof/>
              </w:rPr>
            </w:pPr>
            <w:r>
              <w:rPr>
                <w:noProof/>
              </w:rPr>
              <w:t xml:space="preserve">To report its 5GSM capability after an inter-system change from S1 mode to N1 mode, the UE does not check if the inter-system change is the first, or second, etc. The UE performs the 5GSM procedure after an inter-system change to report its 5GSM capability if the procedure has not </w:t>
            </w:r>
            <w:r w:rsidR="00E91EA8">
              <w:rPr>
                <w:noProof/>
              </w:rPr>
              <w:t xml:space="preserve">been </w:t>
            </w:r>
            <w:r>
              <w:rPr>
                <w:noProof/>
              </w:rPr>
              <w:t xml:space="preserve">previously </w:t>
            </w:r>
            <w:r w:rsidR="00E91EA8">
              <w:rPr>
                <w:noProof/>
              </w:rPr>
              <w:t>successfully</w:t>
            </w:r>
            <w:r>
              <w:rPr>
                <w:noProof/>
              </w:rPr>
              <w:t xml:space="preserve"> performed for this purpose.</w:t>
            </w:r>
          </w:p>
          <w:p w14:paraId="6D19B0E5" w14:textId="77777777" w:rsidR="007B69F4" w:rsidRDefault="007B69F4" w:rsidP="0061196F">
            <w:pPr>
              <w:pStyle w:val="CRCoverPage"/>
              <w:spacing w:after="0"/>
              <w:ind w:left="100"/>
              <w:rPr>
                <w:noProof/>
              </w:rPr>
            </w:pPr>
          </w:p>
          <w:p w14:paraId="76C0712C" w14:textId="55A4F290" w:rsidR="007B69F4" w:rsidRDefault="007B69F4" w:rsidP="0061196F">
            <w:pPr>
              <w:pStyle w:val="CRCoverPage"/>
              <w:spacing w:after="0"/>
              <w:ind w:left="100"/>
              <w:rPr>
                <w:noProof/>
              </w:rPr>
            </w:pPr>
            <w:r>
              <w:rPr>
                <w:noProof/>
              </w:rPr>
              <w:t>Also, SMF need not verify if the inter-system change is the first or not as it cannot actually do that (at least not in the scenario described above).</w:t>
            </w:r>
            <w:r w:rsidR="00811A58">
              <w:rPr>
                <w:noProof/>
              </w:rPr>
              <w:t xml:space="preserve"> SMF should only react to the received 5GSM message which will only be sent when the condition on the UE side is me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47E4E46" w:rsidR="001E41F3" w:rsidRDefault="0001715E" w:rsidP="0001715E">
            <w:pPr>
              <w:pStyle w:val="CRCoverPage"/>
              <w:spacing w:after="0"/>
              <w:ind w:left="100"/>
              <w:rPr>
                <w:noProof/>
              </w:rPr>
            </w:pPr>
            <w:r>
              <w:rPr>
                <w:noProof/>
              </w:rPr>
              <w:t>The UE will not always be able to report its 5GSM capabilities and the SMF will not be able to receive them as requir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6EA6FB6" w:rsidR="001E41F3" w:rsidRDefault="00856CB5" w:rsidP="002177D2">
            <w:pPr>
              <w:pStyle w:val="CRCoverPage"/>
              <w:spacing w:after="0"/>
              <w:rPr>
                <w:noProof/>
              </w:rPr>
            </w:pPr>
            <w:r>
              <w:rPr>
                <w:noProof/>
              </w:rPr>
              <w:t xml:space="preserve">  6.2.11,</w:t>
            </w:r>
            <w:r w:rsidR="0082179C">
              <w:rPr>
                <w:noProof/>
              </w:rPr>
              <w:t xml:space="preserve"> </w:t>
            </w:r>
            <w:bookmarkStart w:id="1" w:name="_GoBack"/>
            <w:bookmarkEnd w:id="1"/>
            <w:r w:rsidR="00A35834">
              <w:rPr>
                <w:noProof/>
              </w:rPr>
              <w:t xml:space="preserve">6.3.2.3, </w:t>
            </w:r>
            <w:r w:rsidR="0082179C">
              <w:rPr>
                <w:noProof/>
              </w:rPr>
              <w:t>6.4.2.1, 6.4.2.2, 6.4.2.4.2</w:t>
            </w:r>
            <w:r w:rsidR="00C9264E">
              <w:rPr>
                <w:noProof/>
              </w:rPr>
              <w:t>, 8.3.7.2, 8.3.7.4, 8.3.7.5, 8.3.7.6</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3F0462EB" w:rsidR="001E41F3" w:rsidRDefault="00D97EED" w:rsidP="00D97EED">
      <w:pPr>
        <w:jc w:val="center"/>
        <w:rPr>
          <w:noProof/>
        </w:rPr>
      </w:pPr>
      <w:r w:rsidRPr="00D97EED">
        <w:rPr>
          <w:noProof/>
          <w:highlight w:val="yellow"/>
        </w:rPr>
        <w:lastRenderedPageBreak/>
        <w:t>****** START CHANGES ******</w:t>
      </w:r>
    </w:p>
    <w:p w14:paraId="693040D6" w14:textId="77777777" w:rsidR="009F1D19" w:rsidRDefault="009F1D19" w:rsidP="009F1D19">
      <w:pPr>
        <w:pStyle w:val="Heading3"/>
        <w:rPr>
          <w:lang w:eastAsia="zh-CN"/>
        </w:rPr>
      </w:pPr>
      <w:bookmarkStart w:id="2" w:name="_Toc20232791"/>
      <w:bookmarkStart w:id="3" w:name="_Toc27746894"/>
      <w:bookmarkStart w:id="4" w:name="_Toc36213078"/>
      <w:bookmarkStart w:id="5" w:name="_Toc36657255"/>
      <w:bookmarkStart w:id="6" w:name="_Toc45286919"/>
      <w:bookmarkStart w:id="7" w:name="_Toc51948188"/>
      <w:bookmarkStart w:id="8" w:name="_Toc51949280"/>
      <w:bookmarkStart w:id="9" w:name="_Toc82895972"/>
      <w:r w:rsidRPr="004A58D2">
        <w:t>6.2.</w:t>
      </w:r>
      <w:r>
        <w:t>11</w:t>
      </w:r>
      <w:r w:rsidRPr="004A58D2">
        <w:tab/>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bookmarkEnd w:id="2"/>
      <w:bookmarkEnd w:id="3"/>
      <w:bookmarkEnd w:id="4"/>
      <w:bookmarkEnd w:id="5"/>
      <w:bookmarkEnd w:id="6"/>
      <w:bookmarkEnd w:id="7"/>
      <w:bookmarkEnd w:id="8"/>
      <w:bookmarkEnd w:id="9"/>
    </w:p>
    <w:p w14:paraId="7B344428" w14:textId="77777777" w:rsidR="009F1D19" w:rsidRDefault="009F1D19" w:rsidP="009F1D19">
      <w:pPr>
        <w:rPr>
          <w:lang w:eastAsia="zh-CN"/>
        </w:rPr>
      </w:pPr>
      <w:r>
        <w:rPr>
          <w:rFonts w:eastAsia="MS Mincho"/>
        </w:rPr>
        <w:t xml:space="preserve">The UE supporting IPv6 </w:t>
      </w:r>
      <w:r>
        <w:rPr>
          <w:lang w:eastAsia="zh-CN"/>
        </w:rPr>
        <w:t>may support 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1F279A62" w14:textId="77777777" w:rsidR="009F1D19" w:rsidRDefault="009F1D19" w:rsidP="009F1D19">
      <w:pPr>
        <w:rPr>
          <w:lang w:eastAsia="zh-CN"/>
        </w:rPr>
      </w:pPr>
      <w:r>
        <w:rPr>
          <w:lang w:eastAsia="zh-CN"/>
        </w:rPr>
        <w:t xml:space="preserve">If </w:t>
      </w:r>
      <w:r>
        <w:rPr>
          <w:rFonts w:eastAsia="MS Mincho"/>
        </w:rPr>
        <w:t xml:space="preserve">the UE supports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4D5A7226" w14:textId="77777777" w:rsidR="009F1D19" w:rsidRDefault="009F1D19" w:rsidP="009F1D19">
      <w:pPr>
        <w:pStyle w:val="B1"/>
      </w:pPr>
      <w:r>
        <w:rPr>
          <w:lang w:eastAsia="zh-CN"/>
        </w:rPr>
        <w:t>a)</w:t>
      </w:r>
      <w:r>
        <w:rPr>
          <w:lang w:eastAsia="zh-CN"/>
        </w:rPr>
        <w:tab/>
        <w:t>the UE</w:t>
      </w:r>
      <w:r>
        <w:t xml:space="preserve"> shall support acting as a t</w:t>
      </w:r>
      <w:r w:rsidRPr="00DD7F82">
        <w:t>ype</w:t>
      </w:r>
      <w:r>
        <w:t> </w:t>
      </w:r>
      <w:r w:rsidRPr="00DD7F82">
        <w:t>C</w:t>
      </w:r>
      <w:r>
        <w:t> </w:t>
      </w:r>
      <w:r w:rsidRPr="00DD7F82">
        <w:t>host</w:t>
      </w:r>
      <w:r>
        <w:t xml:space="preserve"> as specified in IETF RFC 4191 [36]; and</w:t>
      </w:r>
    </w:p>
    <w:p w14:paraId="21D9FFC3" w14:textId="77777777" w:rsidR="009F1D19" w:rsidRDefault="009F1D19" w:rsidP="009F1D19">
      <w:pPr>
        <w:pStyle w:val="B1"/>
        <w:rPr>
          <w:lang w:eastAsia="zh-CN"/>
        </w:rPr>
      </w:pPr>
      <w:r>
        <w:rPr>
          <w:lang w:eastAsia="zh-CN"/>
        </w:rPr>
        <w:t>b)</w:t>
      </w:r>
      <w:r>
        <w:rPr>
          <w:lang w:eastAsia="zh-CN"/>
        </w:rPr>
        <w:tab/>
      </w:r>
      <w:proofErr w:type="gramStart"/>
      <w:r>
        <w:rPr>
          <w:lang w:eastAsia="zh-CN"/>
        </w:rPr>
        <w:t>the</w:t>
      </w:r>
      <w:proofErr w:type="gramEnd"/>
      <w:r>
        <w:rPr>
          <w:lang w:eastAsia="zh-CN"/>
        </w:rPr>
        <w:t xml:space="preserve"> UE</w:t>
      </w:r>
      <w:r>
        <w:t xml:space="preserve"> indicates support of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43359B28" w14:textId="77777777" w:rsidR="009F1D19" w:rsidRDefault="009F1D19" w:rsidP="009F1D19">
      <w:pPr>
        <w:pStyle w:val="B2"/>
      </w:pPr>
      <w:r>
        <w:t>1)</w:t>
      </w:r>
      <w:r>
        <w:tab/>
      </w:r>
      <w:proofErr w:type="gramStart"/>
      <w:r>
        <w:t>during</w:t>
      </w:r>
      <w:proofErr w:type="gramEnd"/>
      <w:r>
        <w:t xml:space="preserve"> the UE-requested PDU session establishment of a PDU session of "IPv6" or "IPv4v6" PDU session type; and</w:t>
      </w:r>
    </w:p>
    <w:p w14:paraId="7A8E13A9" w14:textId="5709B05D" w:rsidR="009F1D19" w:rsidRDefault="009F1D19" w:rsidP="009F1D19">
      <w:pPr>
        <w:pStyle w:val="B2"/>
      </w:pPr>
      <w:r>
        <w:t>2)</w:t>
      </w:r>
      <w:r>
        <w:tab/>
        <w:t xml:space="preserve">during the UE-requested PDU session modification performed after </w:t>
      </w:r>
      <w:del w:id="10" w:author="Sr3" w:date="2021-11-03T00:56:00Z">
        <w:r w:rsidDel="009F1D19">
          <w:delText xml:space="preserve">the </w:delText>
        </w:r>
      </w:del>
      <w:ins w:id="11" w:author="Sr3" w:date="2021-11-03T00:56:00Z">
        <w:r>
          <w:t>an</w:t>
        </w:r>
      </w:ins>
      <w:del w:id="12" w:author="Sr3" w:date="2021-11-03T00:56:00Z">
        <w:r w:rsidDel="009F1D19">
          <w:delText>first</w:delText>
        </w:r>
      </w:del>
      <w:r>
        <w:t xml:space="preserve"> inter-system change from S1 mode to N1 mode, for </w:t>
      </w:r>
      <w:r>
        <w:rPr>
          <w:noProof/>
          <w:lang w:val="en-US"/>
        </w:rPr>
        <w:t xml:space="preserve">a PDU session associated with a PDN connection established when in S1 mode, </w:t>
      </w:r>
      <w:r>
        <w:t xml:space="preserve">if the </w:t>
      </w:r>
      <w:r>
        <w:rPr>
          <w:noProof/>
          <w:lang w:val="en-US"/>
        </w:rPr>
        <w:t xml:space="preserve">UE is a UE operating in single-registration mode </w:t>
      </w:r>
      <w:r>
        <w:t xml:space="preserve">in a network supporting N26 interface, </w:t>
      </w:r>
      <w:del w:id="13" w:author="Sr3" w:date="2021-11-03T00:59:00Z">
        <w:r w:rsidDel="00C03674">
          <w:rPr>
            <w:noProof/>
            <w:lang w:val="en-US"/>
          </w:rPr>
          <w:delText xml:space="preserve">and </w:delText>
        </w:r>
      </w:del>
      <w:r>
        <w:t xml:space="preserve">the PDU session is of "IPv6" or "IPv4v6" </w:t>
      </w:r>
      <w:r w:rsidRPr="00A6152A">
        <w:t xml:space="preserve">PDU session </w:t>
      </w:r>
      <w:r>
        <w:t>type</w:t>
      </w:r>
      <w:ins w:id="14" w:author="Sr3" w:date="2021-11-03T00:59:00Z">
        <w:r w:rsidR="00C03674">
          <w:t>, and the UE has not previously</w:t>
        </w:r>
      </w:ins>
      <w:ins w:id="15" w:author="SMSNG1" w:date="2021-11-15T23:36:00Z">
        <w:r w:rsidR="00F9343D" w:rsidRPr="00F9343D">
          <w:t xml:space="preserve"> </w:t>
        </w:r>
        <w:r w:rsidR="00F9343D">
          <w:t>successfully</w:t>
        </w:r>
      </w:ins>
      <w:ins w:id="16" w:author="Sr3" w:date="2021-11-03T00:59:00Z">
        <w:r w:rsidR="00C03674">
          <w:t xml:space="preserve"> performed the UE-requested PDU session modification</w:t>
        </w:r>
        <w:r w:rsidR="00C03674" w:rsidDel="009F1D19">
          <w:t xml:space="preserve"> </w:t>
        </w:r>
        <w:r w:rsidR="00C03674">
          <w:t>to provide this indication</w:t>
        </w:r>
      </w:ins>
      <w:r>
        <w:t>.</w:t>
      </w:r>
    </w:p>
    <w:p w14:paraId="05ED6915" w14:textId="77777777" w:rsidR="00D75368" w:rsidRDefault="00D75368" w:rsidP="00D75368">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42E889C9" w14:textId="77777777" w:rsidR="00CD578F" w:rsidRPr="00440029" w:rsidRDefault="00CD578F" w:rsidP="00CD578F">
      <w:pPr>
        <w:pStyle w:val="Heading4"/>
      </w:pPr>
      <w:bookmarkStart w:id="17" w:name="_Toc20232809"/>
      <w:bookmarkStart w:id="18" w:name="_Toc27746912"/>
      <w:bookmarkStart w:id="19" w:name="_Toc36213096"/>
      <w:bookmarkStart w:id="20" w:name="_Toc36657273"/>
      <w:bookmarkStart w:id="21" w:name="_Toc45286938"/>
      <w:bookmarkStart w:id="22" w:name="_Toc51948207"/>
      <w:bookmarkStart w:id="23" w:name="_Toc51949299"/>
      <w:bookmarkStart w:id="24" w:name="_Toc82895999"/>
      <w:r>
        <w:t>6.3.2.3</w:t>
      </w:r>
      <w:r>
        <w:tab/>
        <w:t>Network</w:t>
      </w:r>
      <w:r w:rsidRPr="00464986">
        <w:t xml:space="preserve">-requested PDU session </w:t>
      </w:r>
      <w:r>
        <w:rPr>
          <w:noProof/>
          <w:lang w:val="en-US" w:eastAsia="zh-CN"/>
        </w:rPr>
        <w:t>modification</w:t>
      </w:r>
      <w:r>
        <w:t xml:space="preserve"> </w:t>
      </w:r>
      <w:r w:rsidRPr="00464986">
        <w:t>procedure</w:t>
      </w:r>
      <w:r>
        <w:t xml:space="preserve"> accepted by the UE</w:t>
      </w:r>
      <w:bookmarkEnd w:id="17"/>
      <w:bookmarkEnd w:id="18"/>
      <w:bookmarkEnd w:id="19"/>
      <w:bookmarkEnd w:id="20"/>
      <w:bookmarkEnd w:id="21"/>
      <w:bookmarkEnd w:id="22"/>
      <w:bookmarkEnd w:id="23"/>
      <w:bookmarkEnd w:id="24"/>
    </w:p>
    <w:p w14:paraId="6DFAB73A" w14:textId="77777777" w:rsidR="00CD578F" w:rsidRDefault="00CD578F" w:rsidP="00CD578F">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396,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Pr="00440029">
        <w:t xml:space="preserve">PDU SESSION </w:t>
      </w:r>
      <w:r>
        <w:t>MODIFICATION</w:t>
      </w:r>
      <w:r w:rsidRPr="00440029">
        <w:t xml:space="preserve"> </w:t>
      </w:r>
      <w:r>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DNN</w:t>
      </w:r>
      <w:r w:rsidRPr="007D705D">
        <w:t xml:space="preserve"> if it is running.</w:t>
      </w:r>
    </w:p>
    <w:p w14:paraId="46540E14" w14:textId="77777777" w:rsidR="00CD578F" w:rsidRDefault="00CD578F" w:rsidP="00CD578F">
      <w:r w:rsidRPr="003168A2">
        <w:t xml:space="preserve">Upon receipt of the </w:t>
      </w:r>
      <w:r w:rsidRPr="00440029">
        <w:t xml:space="preserve">PDU SESSION </w:t>
      </w:r>
      <w:r>
        <w:t>MODIFICATION</w:t>
      </w:r>
      <w:r w:rsidRPr="00440029">
        <w:t xml:space="preserve"> </w:t>
      </w:r>
      <w:r>
        <w:t>COMMAND</w:t>
      </w:r>
      <w:r w:rsidRPr="003168A2">
        <w:t xml:space="preserve"> message, </w:t>
      </w:r>
      <w:r>
        <w:t xml:space="preserve">if the UE provided an S-NSSAI and a </w:t>
      </w:r>
      <w:r>
        <w:rPr>
          <w:rFonts w:hint="eastAsia"/>
        </w:rPr>
        <w:t>DNN</w:t>
      </w:r>
      <w:r>
        <w:t xml:space="preserve"> </w:t>
      </w:r>
      <w:r w:rsidRPr="004D1DD0">
        <w:t xml:space="preserve">during the </w:t>
      </w:r>
      <w:r>
        <w:t xml:space="preserve">PDU session </w:t>
      </w:r>
      <w:r w:rsidRPr="004D1DD0">
        <w:t>establishme</w:t>
      </w:r>
      <w:r>
        <w:t>nt</w:t>
      </w:r>
      <w:r w:rsidRPr="001519D0">
        <w:t>,</w:t>
      </w:r>
      <w:r>
        <w:t xml:space="preserve"> </w:t>
      </w:r>
      <w:r w:rsidRPr="003168A2">
        <w:t xml:space="preserve">the UE shall </w:t>
      </w:r>
      <w:r>
        <w:t xml:space="preserve">stop timer T3584, if it is running for </w:t>
      </w:r>
      <w:r w:rsidRPr="00205E1B">
        <w:t xml:space="preserve">the </w:t>
      </w:r>
      <w:r>
        <w:t xml:space="preserve">[S-NSSAI of the PDU session, DNN] combination provided by the UE. </w:t>
      </w:r>
      <w:r>
        <w:rPr>
          <w:lang w:eastAsia="ko-KR"/>
        </w:rPr>
        <w:t>If the UE provided a DNN and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DNN] combination provided by the UE. If the UE provided an S-NSSAI and did not provide </w:t>
      </w:r>
      <w:r>
        <w:rPr>
          <w:rFonts w:hint="eastAsia"/>
          <w:lang w:eastAsia="zh-TW"/>
        </w:rPr>
        <w:t>a DNN</w:t>
      </w:r>
      <w:r>
        <w:t xml:space="preserve"> during the PDU session establishment, the UE shall stop timer T3584, if it is running for the same [S-NSSAI, no DNN] combination provided by the UE. </w:t>
      </w:r>
      <w:r>
        <w:rPr>
          <w:lang w:eastAsia="ko-KR"/>
        </w:rPr>
        <w:t>If the UE provided neither a DNN nor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no DNN] combination provided by the U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p>
    <w:p w14:paraId="21ACDF39" w14:textId="77777777" w:rsidR="00CD578F" w:rsidRDefault="00CD578F" w:rsidP="00CD578F">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585, if it is running for the </w:t>
      </w:r>
      <w:r>
        <w:rPr>
          <w:rFonts w:hint="eastAsia"/>
          <w:lang w:eastAsia="zh-CN"/>
        </w:rPr>
        <w:t>S-NSSAI</w:t>
      </w:r>
      <w:r w:rsidRPr="001519D0">
        <w:t xml:space="preserve"> </w:t>
      </w:r>
      <w:r>
        <w:t>of the PDU session</w:t>
      </w:r>
      <w:r w:rsidRPr="001519D0">
        <w:t>.</w:t>
      </w:r>
      <w:r>
        <w:t xml:space="preserve"> </w:t>
      </w:r>
      <w:r w:rsidRPr="001519D0">
        <w:t xml:space="preserve">If the UE did not provide </w:t>
      </w:r>
      <w:r>
        <w:t>an S-NSSAI</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585</w:t>
      </w:r>
      <w:r>
        <w:rPr>
          <w:rFonts w:hint="eastAsia"/>
        </w:rPr>
        <w:t xml:space="preserve"> </w:t>
      </w:r>
      <w:r w:rsidRPr="001519D0">
        <w:t xml:space="preserve">associated with no </w:t>
      </w:r>
      <w:r>
        <w:rPr>
          <w:rFonts w:hint="eastAsia"/>
          <w:lang w:eastAsia="zh-CN"/>
        </w:rPr>
        <w:t>S-NSSAI</w:t>
      </w:r>
      <w:r w:rsidRPr="001519D0">
        <w:t xml:space="preserve"> if it is running. </w:t>
      </w:r>
      <w:r>
        <w:t xml:space="preserve">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1519D0">
        <w:t xml:space="preserve"> </w:t>
      </w:r>
      <w:r w:rsidRPr="007D705D">
        <w:t xml:space="preserve">If the </w:t>
      </w:r>
      <w:r>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585</w:t>
      </w:r>
      <w:r w:rsidRPr="007D705D">
        <w:t xml:space="preserve"> associated with no </w:t>
      </w:r>
      <w:r>
        <w:rPr>
          <w:rFonts w:hint="eastAsia"/>
          <w:lang w:eastAsia="zh-CN"/>
        </w:rPr>
        <w:t>S-NSSAI</w:t>
      </w:r>
      <w:r w:rsidRPr="007D705D">
        <w:t xml:space="preserve"> if it is running.</w:t>
      </w:r>
    </w:p>
    <w:p w14:paraId="7FFC4BE5" w14:textId="77777777" w:rsidR="00CD578F" w:rsidRDefault="00CD578F" w:rsidP="00CD578F">
      <w:pPr>
        <w:pStyle w:val="NO"/>
      </w:pPr>
      <w:r>
        <w:rPr>
          <w:noProof/>
          <w:lang w:val="en-US"/>
        </w:rPr>
        <w:t>NOTE 1:</w:t>
      </w:r>
      <w:r>
        <w:rPr>
          <w:noProof/>
          <w:lang w:val="en-US"/>
        </w:rPr>
        <w:tab/>
        <w:t>U</w:t>
      </w:r>
      <w:proofErr w:type="spellStart"/>
      <w:r>
        <w:t>pon</w:t>
      </w:r>
      <w:proofErr w:type="spellEnd"/>
      <w:r>
        <w:t xml:space="preserve">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0CF88742" w14:textId="77777777" w:rsidR="00CD578F" w:rsidRDefault="00CD578F" w:rsidP="00CD578F">
      <w:pPr>
        <w:pStyle w:val="NO"/>
      </w:pPr>
      <w:r>
        <w:rPr>
          <w:noProof/>
          <w:lang w:val="en-US"/>
        </w:rPr>
        <w:lastRenderedPageBreak/>
        <w:t>NOTE 2:</w:t>
      </w:r>
      <w:r>
        <w:rPr>
          <w:noProof/>
          <w:lang w:val="en-US"/>
        </w:rPr>
        <w:tab/>
        <w:t>U</w:t>
      </w:r>
      <w:proofErr w:type="spellStart"/>
      <w:r>
        <w:t>pon</w:t>
      </w:r>
      <w:proofErr w:type="spellEnd"/>
      <w:r>
        <w:t xml:space="preserve">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35699438" w14:textId="77777777" w:rsidR="00CD578F" w:rsidRDefault="00CD578F" w:rsidP="00CD578F">
      <w:r>
        <w:t>If the PDU SESSION MODIFICATION COMMAND message includes the Authorized QoS rules IE, the UE shall process the QoS rules sequentially starting with the first QoS rule.</w:t>
      </w:r>
    </w:p>
    <w:p w14:paraId="2E67E663" w14:textId="77777777" w:rsidR="00CD578F" w:rsidRDefault="00CD578F" w:rsidP="00CD578F">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62FE26B9" w14:textId="77777777" w:rsidR="00CD578F" w:rsidRDefault="00CD578F" w:rsidP="00CD578F">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14:paraId="4B208157" w14:textId="77777777" w:rsidR="00CD578F" w:rsidRDefault="00CD578F" w:rsidP="00CD578F">
      <w:r>
        <w:t xml:space="preserve">The UE shall replace the stored </w:t>
      </w:r>
      <w:r w:rsidRPr="00EE0C95">
        <w:t>authorized QoS rules</w:t>
      </w:r>
      <w:r>
        <w:t xml:space="preserve">, authorized QoS flow descriptions 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390EC34B" w14:textId="77777777" w:rsidR="00CD578F" w:rsidRDefault="00CD578F" w:rsidP="00CD578F">
      <w:r>
        <w:t>If the PDU SESSION MODIFICATION COMMAND message includes a Mapped EPS bearer contexts IE, the UE shall check each mapped EPS bearer context</w:t>
      </w:r>
      <w:r w:rsidRPr="0041603E">
        <w:t xml:space="preserve"> </w:t>
      </w:r>
      <w:r w:rsidRPr="00CC0C94">
        <w:t>for different types of errors as follows</w:t>
      </w:r>
      <w:r>
        <w:t>:</w:t>
      </w:r>
    </w:p>
    <w:p w14:paraId="0666E22D" w14:textId="77777777" w:rsidR="00CD578F" w:rsidRDefault="00CD578F" w:rsidP="00CD578F">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33FF883A" w14:textId="77777777" w:rsidR="00CD578F" w:rsidRDefault="00CD578F" w:rsidP="00CD578F">
      <w:pPr>
        <w:pStyle w:val="B1"/>
      </w:pPr>
      <w:r>
        <w:t>a)</w:t>
      </w:r>
      <w:r>
        <w:tab/>
        <w:t>Semantic error in the mapped EPS bearer operation:</w:t>
      </w:r>
    </w:p>
    <w:p w14:paraId="6D19F588" w14:textId="77777777" w:rsidR="00CD578F" w:rsidRDefault="00CD578F" w:rsidP="00CD578F">
      <w:pPr>
        <w:pStyle w:val="B2"/>
      </w:pPr>
      <w:r>
        <w:t>1)</w:t>
      </w:r>
      <w:r>
        <w:tab/>
      </w:r>
      <w:proofErr w:type="gramStart"/>
      <w:r>
        <w:t>operation</w:t>
      </w:r>
      <w:proofErr w:type="gramEnd"/>
      <w:r>
        <w:t xml:space="preserve">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17ED41CB" w14:textId="77777777" w:rsidR="00CD578F" w:rsidRDefault="00CD578F" w:rsidP="00CD578F">
      <w:pPr>
        <w:pStyle w:val="B2"/>
      </w:pPr>
      <w:r>
        <w:t>2)</w:t>
      </w:r>
      <w:r>
        <w:tab/>
      </w:r>
      <w:proofErr w:type="gramStart"/>
      <w:r>
        <w:t>operation</w:t>
      </w:r>
      <w:proofErr w:type="gramEnd"/>
      <w:r>
        <w:t xml:space="preserve">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0401C511" w14:textId="77777777" w:rsidR="00CD578F" w:rsidRDefault="00CD578F" w:rsidP="00CD578F">
      <w:pPr>
        <w:pStyle w:val="B2"/>
      </w:pPr>
      <w:r>
        <w:t>3)</w:t>
      </w:r>
      <w:r>
        <w:tab/>
      </w:r>
      <w:proofErr w:type="gramStart"/>
      <w:r>
        <w:t>operation</w:t>
      </w:r>
      <w:proofErr w:type="gramEnd"/>
      <w:r>
        <w:t xml:space="preserve">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52F1D91E" w14:textId="77777777" w:rsidR="00CD578F" w:rsidRDefault="00CD578F" w:rsidP="00CD578F">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232339BA" w14:textId="77777777" w:rsidR="00CD578F" w:rsidRDefault="00CD578F" w:rsidP="00CD578F">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196A68A4" w14:textId="77777777" w:rsidR="00CD578F" w:rsidRDefault="00CD578F" w:rsidP="00CD578F">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223D2DC7" w14:textId="77777777" w:rsidR="00CD578F" w:rsidRDefault="00CD578F" w:rsidP="00CD578F">
      <w:pPr>
        <w:pStyle w:val="B1"/>
      </w:pPr>
      <w:r w:rsidRPr="00CC0C94">
        <w:tab/>
      </w:r>
      <w:r>
        <w:t xml:space="preserve">Otherwise,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2011E8BD" w14:textId="77777777" w:rsidR="00CD578F" w:rsidRDefault="00CD578F" w:rsidP="00CD578F">
      <w:pPr>
        <w:pStyle w:val="B1"/>
      </w:pPr>
      <w:r>
        <w:t xml:space="preserve">b) </w:t>
      </w:r>
      <w:proofErr w:type="gramStart"/>
      <w:r>
        <w:t>if</w:t>
      </w:r>
      <w:proofErr w:type="gramEnd"/>
      <w:r>
        <w:t xml:space="preserve"> the mapped EPS bearer context includes a traffic flow template, the UE shall check the traffic flow template for different types of TFT IE errors as follows:</w:t>
      </w:r>
    </w:p>
    <w:p w14:paraId="6A1A4C09" w14:textId="77777777" w:rsidR="00CD578F" w:rsidRPr="00CC0C94" w:rsidRDefault="00CD578F" w:rsidP="00CD578F">
      <w:pPr>
        <w:pStyle w:val="B2"/>
      </w:pPr>
      <w:r>
        <w:t>2</w:t>
      </w:r>
      <w:r w:rsidRPr="00CC0C94">
        <w:t>)</w:t>
      </w:r>
      <w:r w:rsidRPr="00CC0C94">
        <w:tab/>
        <w:t>Semantic errors in TFT operations:</w:t>
      </w:r>
    </w:p>
    <w:p w14:paraId="0DE3EA03" w14:textId="77777777" w:rsidR="00CD578F" w:rsidRPr="00CC0C94" w:rsidRDefault="00CD578F" w:rsidP="00CD578F">
      <w:pPr>
        <w:pStyle w:val="B3"/>
      </w:pPr>
      <w:r>
        <w:t>i</w:t>
      </w:r>
      <w:r w:rsidRPr="00CC0C94">
        <w:t>)</w:t>
      </w:r>
      <w:r w:rsidRPr="00CC0C94">
        <w:tab/>
      </w:r>
      <w:r w:rsidRPr="00920167">
        <w:t>TFT operation</w:t>
      </w:r>
      <w:r w:rsidRPr="0086317A">
        <w:t xml:space="preserve"> =</w:t>
      </w:r>
      <w:r w:rsidRPr="00CC0C94">
        <w:t xml:space="preserve"> "Create a new TFT" when there is already an existing TFT for the EPS bearer context.</w:t>
      </w:r>
    </w:p>
    <w:p w14:paraId="7B95286A" w14:textId="77777777" w:rsidR="00CD578F" w:rsidRPr="00CC0C94" w:rsidRDefault="00CD578F" w:rsidP="00CD578F">
      <w:pPr>
        <w:pStyle w:val="B3"/>
      </w:pPr>
      <w:r>
        <w:t>ii</w:t>
      </w:r>
      <w:r w:rsidRPr="00CC0C94">
        <w:t>)</w:t>
      </w:r>
      <w:r w:rsidRPr="00CC0C94">
        <w:tab/>
        <w:t xml:space="preserve">When the </w:t>
      </w:r>
      <w:r w:rsidRPr="00920167">
        <w:t>TFT operation</w:t>
      </w:r>
      <w:r w:rsidRPr="00CC0C94">
        <w:t xml:space="preserve"> is an operation other than "Create a new TFT" and there is no TFT for the EPS bearer context.</w:t>
      </w:r>
    </w:p>
    <w:p w14:paraId="243C549C" w14:textId="77777777" w:rsidR="00CD578F" w:rsidRPr="00093BA1" w:rsidRDefault="00CD578F" w:rsidP="00CD578F">
      <w:pPr>
        <w:pStyle w:val="B3"/>
      </w:pPr>
      <w:r>
        <w:t>iii</w:t>
      </w:r>
      <w:r w:rsidRPr="00CC0C94">
        <w:t>)</w:t>
      </w:r>
      <w:r w:rsidRPr="00920167">
        <w:tab/>
        <w:t>TFT operation</w:t>
      </w:r>
      <w:r w:rsidRPr="0086317A">
        <w:t xml:space="preserve"> = "Delete packet filters from existing TFT" when it would render the TFT empty.</w:t>
      </w:r>
    </w:p>
    <w:p w14:paraId="39869FF1" w14:textId="77777777" w:rsidR="00CD578F" w:rsidRPr="0086317A" w:rsidRDefault="00CD578F" w:rsidP="00CD578F">
      <w:pPr>
        <w:pStyle w:val="B3"/>
      </w:pPr>
      <w:r>
        <w:t>iv</w:t>
      </w:r>
      <w:r w:rsidRPr="00074C35">
        <w:t>)</w:t>
      </w:r>
      <w:r w:rsidRPr="00074C35">
        <w:tab/>
      </w:r>
      <w:r w:rsidRPr="00920167">
        <w:t>TFT operation</w:t>
      </w:r>
      <w:r w:rsidRPr="0086317A">
        <w:t xml:space="preserve"> = "Delete existing TFT" for a dedicated EPS bearer context.</w:t>
      </w:r>
    </w:p>
    <w:p w14:paraId="7CB2AE06" w14:textId="77777777" w:rsidR="00CD578F" w:rsidRPr="00CC0C94" w:rsidRDefault="00CD578F" w:rsidP="00CD578F">
      <w:pPr>
        <w:pStyle w:val="B2"/>
      </w:pPr>
      <w:r w:rsidRPr="00CC0C94">
        <w:lastRenderedPageBreak/>
        <w:tab/>
        <w:t xml:space="preserve">In case </w:t>
      </w:r>
      <w:r>
        <w:t xml:space="preserve">iv,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6DCB1556" w14:textId="77777777" w:rsidR="00CD578F" w:rsidRPr="00CC0C94" w:rsidRDefault="00CD578F" w:rsidP="00CD578F">
      <w:pPr>
        <w:pStyle w:val="B2"/>
      </w:pPr>
      <w:r w:rsidRPr="00CC0C94">
        <w:tab/>
        <w:t>In the other cases the UE shall not diagnose an error and perform the following actions to resolve the inconsistency:</w:t>
      </w:r>
    </w:p>
    <w:p w14:paraId="22FE7982" w14:textId="77777777" w:rsidR="00CD578F" w:rsidRPr="00CC0C94" w:rsidRDefault="00CD578F" w:rsidP="00CD578F">
      <w:pPr>
        <w:pStyle w:val="B2"/>
      </w:pPr>
      <w:r w:rsidRPr="00CC0C94">
        <w:tab/>
        <w:t xml:space="preserve">In case </w:t>
      </w:r>
      <w:r>
        <w:t>i,</w:t>
      </w:r>
      <w:r w:rsidRPr="00CC0C94">
        <w:t xml:space="preserve"> the UE shall further process the new activation request </w:t>
      </w:r>
      <w:r>
        <w:t xml:space="preserve">to create a new TFT </w:t>
      </w:r>
      <w:r w:rsidRPr="00CC0C94">
        <w:t>and, if it was processed successfully, delete the old TFT.</w:t>
      </w:r>
    </w:p>
    <w:p w14:paraId="17882E0C" w14:textId="77777777" w:rsidR="00CD578F" w:rsidRPr="00CC0C94" w:rsidRDefault="00CD578F" w:rsidP="00CD578F">
      <w:pPr>
        <w:pStyle w:val="B2"/>
      </w:pPr>
      <w:r w:rsidRPr="00CC0C94">
        <w:tab/>
        <w:t xml:space="preserve">In case </w:t>
      </w:r>
      <w:r>
        <w:t>ii,</w:t>
      </w:r>
      <w:r w:rsidRPr="00CC0C94">
        <w:t xml:space="preserve"> the UE shall:</w:t>
      </w:r>
    </w:p>
    <w:p w14:paraId="5E5B3037" w14:textId="77777777" w:rsidR="00CD578F" w:rsidRPr="00CC0C94" w:rsidRDefault="00CD578F" w:rsidP="00CD578F">
      <w:pPr>
        <w:pStyle w:val="B3"/>
      </w:pPr>
      <w:r w:rsidRPr="00CC0C94">
        <w:t>-</w:t>
      </w:r>
      <w:r w:rsidRPr="00CC0C94">
        <w:tab/>
        <w:t xml:space="preserve">process the new request and if the TFT operation is "Delete existing TFT" or "Delete packet filters from existing TFT", and if no error according to items </w:t>
      </w:r>
      <w:r w:rsidRPr="001620BD">
        <w:t>b, c, and d</w:t>
      </w:r>
      <w:r w:rsidRPr="00CC0C94">
        <w:t xml:space="preserve"> was detected, consider the TFT as successfully deleted;</w:t>
      </w:r>
    </w:p>
    <w:p w14:paraId="6B558E1C" w14:textId="77777777" w:rsidR="00CD578F" w:rsidRPr="00CC0C94" w:rsidRDefault="00CD578F" w:rsidP="00CD578F">
      <w:pPr>
        <w:pStyle w:val="B3"/>
      </w:pPr>
      <w:r w:rsidRPr="00CC0C94">
        <w:t>-</w:t>
      </w:r>
      <w:r w:rsidRPr="00CC0C94">
        <w:tab/>
        <w:t>process the new request as an activation request, if the TFT operation is "Add packet filters in existing TFT" or "Replace packet filters in existing TFT".</w:t>
      </w:r>
    </w:p>
    <w:p w14:paraId="4C39CA19" w14:textId="77777777" w:rsidR="00CD578F" w:rsidRPr="00CC0C94" w:rsidRDefault="00CD578F" w:rsidP="00CD578F">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b, c, and d was detected,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600AF9B8" w14:textId="77777777" w:rsidR="00CD578F" w:rsidRPr="00CC0C94" w:rsidRDefault="00CD578F" w:rsidP="00CD578F">
      <w:pPr>
        <w:pStyle w:val="B2"/>
      </w:pPr>
      <w:r w:rsidRPr="00CC0C94">
        <w:tab/>
        <w:t xml:space="preserve">In case </w:t>
      </w:r>
      <w:r>
        <w:t>iii</w:t>
      </w:r>
      <w:r w:rsidRPr="00CC0C94">
        <w:t>,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201B037A" w14:textId="77777777" w:rsidR="00CD578F" w:rsidRPr="00CC0C94" w:rsidRDefault="00CD578F" w:rsidP="00CD578F">
      <w:pPr>
        <w:pStyle w:val="B2"/>
      </w:pPr>
      <w:r>
        <w:t>2</w:t>
      </w:r>
      <w:r w:rsidRPr="00CC0C94">
        <w:t>)</w:t>
      </w:r>
      <w:r w:rsidRPr="00CC0C94">
        <w:tab/>
        <w:t>Syntactical errors in TFT operations:</w:t>
      </w:r>
    </w:p>
    <w:p w14:paraId="47612DEC" w14:textId="77777777" w:rsidR="00CD578F" w:rsidRPr="00093BA1" w:rsidRDefault="00CD578F" w:rsidP="00CD578F">
      <w:pPr>
        <w:pStyle w:val="B3"/>
      </w:pPr>
      <w:r>
        <w:t>i</w:t>
      </w:r>
      <w:r w:rsidRPr="00CC0C94">
        <w:t>)</w:t>
      </w:r>
      <w:r w:rsidRPr="0086317A">
        <w:tab/>
        <w:t xml:space="preserve">When the </w:t>
      </w:r>
      <w:r w:rsidRPr="00920167">
        <w:t>TFT operation</w:t>
      </w:r>
      <w:r w:rsidRPr="0086317A">
        <w:t xml:space="preserve"> = "Create a new TFT", "Add packet filters in existing TFT", "Replace packet filters in existing TFT" or "Delete packet filters from existing TFT" and the packet filter list in the TFT IE is empty.</w:t>
      </w:r>
    </w:p>
    <w:p w14:paraId="762B7EF6" w14:textId="77777777" w:rsidR="00CD578F" w:rsidRPr="00093BA1" w:rsidRDefault="00CD578F" w:rsidP="00CD578F">
      <w:pPr>
        <w:pStyle w:val="B3"/>
      </w:pPr>
      <w:r>
        <w:t>ii</w:t>
      </w:r>
      <w:r w:rsidRPr="00074C35">
        <w:t>)</w:t>
      </w:r>
      <w:r w:rsidRPr="00074C35">
        <w:tab/>
      </w:r>
      <w:r w:rsidRPr="00920167">
        <w:t>TFT operation</w:t>
      </w:r>
      <w:r w:rsidRPr="0086317A">
        <w:t xml:space="preserve"> = "Delete existing TFT" or "No TFT opera</w:t>
      </w:r>
      <w:r w:rsidRPr="00093BA1">
        <w:t>tion" with a non-empty packet filter list in the TFT IE.</w:t>
      </w:r>
    </w:p>
    <w:p w14:paraId="7DB2A776" w14:textId="77777777" w:rsidR="00CD578F" w:rsidRPr="0086317A" w:rsidRDefault="00CD578F" w:rsidP="00CD578F">
      <w:pPr>
        <w:pStyle w:val="B3"/>
      </w:pPr>
      <w:r>
        <w:t>iii</w:t>
      </w:r>
      <w:r w:rsidRPr="00074C35">
        <w:t>)</w:t>
      </w:r>
      <w:r w:rsidRPr="00074C35">
        <w:tab/>
      </w:r>
      <w:r w:rsidRPr="00920167">
        <w:t>TFT operation</w:t>
      </w:r>
      <w:r w:rsidRPr="0086317A">
        <w:t xml:space="preserve"> = "Replace packet filters in existing TFT" when the packet filter to be replaced does not exist in the original TFT.</w:t>
      </w:r>
    </w:p>
    <w:p w14:paraId="49CF6310" w14:textId="77777777" w:rsidR="00CD578F" w:rsidRPr="00093BA1" w:rsidRDefault="00CD578F" w:rsidP="00CD578F">
      <w:pPr>
        <w:pStyle w:val="B3"/>
      </w:pPr>
      <w:r>
        <w:t>iv</w:t>
      </w:r>
      <w:r w:rsidRPr="00093BA1">
        <w:t>)</w:t>
      </w:r>
      <w:r w:rsidRPr="00920167">
        <w:tab/>
        <w:t>TFT operation</w:t>
      </w:r>
      <w:r w:rsidRPr="0086317A">
        <w:t xml:space="preserve"> = "Delete packet filters from existing TFT" when</w:t>
      </w:r>
      <w:r w:rsidRPr="00093BA1">
        <w:t xml:space="preserve"> the packet filter to be deleted does not exist in the original TFT.</w:t>
      </w:r>
    </w:p>
    <w:p w14:paraId="341826C5" w14:textId="77777777" w:rsidR="00CD578F" w:rsidRPr="0086317A" w:rsidRDefault="00CD578F" w:rsidP="00CD578F">
      <w:pPr>
        <w:pStyle w:val="B3"/>
      </w:pPr>
      <w:r>
        <w:t>v</w:t>
      </w:r>
      <w:r w:rsidRPr="00074C35">
        <w:t>)</w:t>
      </w:r>
      <w:r w:rsidRPr="00920167">
        <w:tab/>
      </w:r>
      <w:r>
        <w:t>Void</w:t>
      </w:r>
      <w:r w:rsidRPr="0086317A">
        <w:t>.</w:t>
      </w:r>
    </w:p>
    <w:p w14:paraId="1D9411C2" w14:textId="77777777" w:rsidR="00CD578F" w:rsidRPr="00CC0C94" w:rsidRDefault="00CD578F" w:rsidP="00CD578F">
      <w:pPr>
        <w:pStyle w:val="B3"/>
      </w:pPr>
      <w:proofErr w:type="gramStart"/>
      <w:r>
        <w:t>vi</w:t>
      </w:r>
      <w:r w:rsidRPr="00CC0C94">
        <w:t>)</w:t>
      </w:r>
      <w:r w:rsidRPr="00CC0C94">
        <w:tab/>
        <w:t>When</w:t>
      </w:r>
      <w:proofErr w:type="gramEnd"/>
      <w:r w:rsidRPr="00CC0C94">
        <w:t xml:space="preserve"> there are other types of syntactical errors in the coding of the TFT IE, such as a mismatch between the number of packet filters subfield, and the number of packet filters in the packet filter list.</w:t>
      </w:r>
    </w:p>
    <w:p w14:paraId="547A102C" w14:textId="77777777" w:rsidR="00CD578F" w:rsidRPr="00CC0C94" w:rsidRDefault="00CD578F" w:rsidP="00CD578F">
      <w:pPr>
        <w:pStyle w:val="B2"/>
      </w:pPr>
      <w:r w:rsidRPr="00CC0C94">
        <w:tab/>
        <w:t xml:space="preserve">In case </w:t>
      </w:r>
      <w:r>
        <w:t>iii,</w:t>
      </w:r>
      <w:r w:rsidRPr="00CC0C94">
        <w:t xml:space="preserve"> the UE shall not diagnose an error, further process the replace request and, if no error according to items c and d was detected, include the packet filters received to the existing TFT.</w:t>
      </w:r>
    </w:p>
    <w:p w14:paraId="69CB59E0" w14:textId="77777777" w:rsidR="00CD578F" w:rsidRPr="00CC0C94" w:rsidRDefault="00CD578F" w:rsidP="00CD578F">
      <w:pPr>
        <w:pStyle w:val="B2"/>
      </w:pPr>
      <w:r w:rsidRPr="00CC0C94">
        <w:tab/>
        <w:t xml:space="preserve">In case </w:t>
      </w:r>
      <w:proofErr w:type="gramStart"/>
      <w:r>
        <w:t>iv</w:t>
      </w:r>
      <w:proofErr w:type="gramEnd"/>
      <w:r>
        <w:t>,</w:t>
      </w:r>
      <w:r w:rsidRPr="00CC0C94">
        <w:t xml:space="preserve"> the UE shall not diagnose an error, further process the deletion request and, if no error according to items c and d was detected, consider the respective packet filter as successfully deleted.</w:t>
      </w:r>
    </w:p>
    <w:p w14:paraId="3943C3D0" w14:textId="77777777" w:rsidR="00CD578F" w:rsidRPr="00CC0C94" w:rsidRDefault="00CD578F" w:rsidP="00CD578F">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2</w:t>
      </w:r>
      <w:r w:rsidRPr="00CC0C94">
        <w:t xml:space="preserve"> "syntactical error in the TFT operation".</w:t>
      </w:r>
    </w:p>
    <w:p w14:paraId="77BBC971" w14:textId="77777777" w:rsidR="00CD578F" w:rsidRPr="00CC0C94" w:rsidRDefault="00CD578F" w:rsidP="00CD578F">
      <w:pPr>
        <w:pStyle w:val="B2"/>
      </w:pPr>
      <w:r>
        <w:t>3</w:t>
      </w:r>
      <w:r w:rsidRPr="00CC0C94">
        <w:t>)</w:t>
      </w:r>
      <w:r w:rsidRPr="00CC0C94">
        <w:tab/>
        <w:t>Semantic errors in packet filters:</w:t>
      </w:r>
    </w:p>
    <w:p w14:paraId="7A2BEDCE" w14:textId="77777777" w:rsidR="00CD578F" w:rsidRPr="00CC0C94" w:rsidRDefault="00CD578F" w:rsidP="00CD578F">
      <w:pPr>
        <w:pStyle w:val="B3"/>
      </w:pPr>
      <w:r>
        <w:lastRenderedPageBreak/>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4EFE7C" w14:textId="77777777" w:rsidR="00CD578F" w:rsidRPr="00CC0C94" w:rsidRDefault="00CD578F" w:rsidP="00CD578F">
      <w:pPr>
        <w:pStyle w:val="B3"/>
      </w:pPr>
      <w:r>
        <w:t>ii</w:t>
      </w:r>
      <w:r w:rsidRPr="00CC0C94">
        <w:t>)</w:t>
      </w:r>
      <w:r w:rsidRPr="00CC0C94">
        <w:tab/>
        <w:t>When the resulting TFT, which is assigned to a dedicated EPS bearer context, does not contain any packet filter applicable for the uplink direction among the packet filters created on request from the network.</w:t>
      </w:r>
    </w:p>
    <w:p w14:paraId="2B859E42" w14:textId="77777777" w:rsidR="00CD578F" w:rsidRPr="00CC0C94" w:rsidRDefault="00CD578F" w:rsidP="00CD578F">
      <w:pPr>
        <w:pStyle w:val="B2"/>
      </w:pPr>
      <w:r w:rsidRPr="00CC0C94">
        <w:tab/>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40152132" w14:textId="77777777" w:rsidR="00CD578F" w:rsidRPr="00CC0C94" w:rsidRDefault="00CD578F" w:rsidP="00CD578F">
      <w:pPr>
        <w:pStyle w:val="B2"/>
      </w:pPr>
      <w:r>
        <w:t>4</w:t>
      </w:r>
      <w:r w:rsidRPr="00CC0C94">
        <w:t>)</w:t>
      </w:r>
      <w:r w:rsidRPr="00CC0C94">
        <w:tab/>
        <w:t>Syntactical errors in packet filters:</w:t>
      </w:r>
    </w:p>
    <w:p w14:paraId="05A75622" w14:textId="77777777" w:rsidR="00CD578F" w:rsidRPr="00E41E5C" w:rsidRDefault="00CD578F" w:rsidP="00CD578F">
      <w:pPr>
        <w:pStyle w:val="B3"/>
      </w:pPr>
      <w:r>
        <w:t>i</w:t>
      </w:r>
      <w:r w:rsidRPr="00CC0C94">
        <w:t>)</w:t>
      </w:r>
      <w:r w:rsidRPr="00CC0C94">
        <w:tab/>
      </w:r>
      <w:r w:rsidRPr="0086317A">
        <w:t xml:space="preserve">When the </w:t>
      </w:r>
      <w:r w:rsidRPr="00920167">
        <w:t>TFT operation</w:t>
      </w:r>
      <w:r w:rsidRPr="0086317A">
        <w:t xml:space="preserve"> = "Create a new TFT", "Add packet filters to existing TFT", </w:t>
      </w:r>
      <w:r>
        <w:t xml:space="preserve">or "Replace packet filters in existing TFT" </w:t>
      </w:r>
      <w:r w:rsidRPr="0086317A">
        <w:t>and two or more packet filters</w:t>
      </w:r>
      <w:r w:rsidRPr="00093BA1">
        <w:t xml:space="preserve"> in the resultant TFT would have identical packet filter identifiers.</w:t>
      </w:r>
    </w:p>
    <w:p w14:paraId="7F9FF717" w14:textId="77777777" w:rsidR="00CD578F" w:rsidRPr="00093BA1" w:rsidRDefault="00CD578F" w:rsidP="00CD578F">
      <w:pPr>
        <w:pStyle w:val="B3"/>
      </w:pPr>
      <w:r>
        <w:t>ii</w:t>
      </w:r>
      <w:r w:rsidRPr="004A336D">
        <w:t>)</w:t>
      </w:r>
      <w:r w:rsidRPr="004A336D">
        <w:tab/>
        <w:t xml:space="preserve">When the </w:t>
      </w:r>
      <w:r w:rsidRPr="00920167">
        <w:t>TFT operation</w:t>
      </w:r>
      <w:r w:rsidRPr="0086317A">
        <w:t xml:space="preserve"> = "Create a new TFT", "Add packet filters to existing TFT" or "Replace packet filters in existing TFT", and two or more packet filters among all TFTs associated</w:t>
      </w:r>
      <w:r w:rsidRPr="00093BA1">
        <w:t xml:space="preserve"> with this PDN connection would have identical packet filter precedence values.</w:t>
      </w:r>
    </w:p>
    <w:p w14:paraId="36D73C05" w14:textId="77777777" w:rsidR="00CD578F" w:rsidRPr="00E41E5C" w:rsidRDefault="00CD578F" w:rsidP="00CD578F">
      <w:pPr>
        <w:pStyle w:val="B3"/>
      </w:pPr>
      <w:r>
        <w:t>iii</w:t>
      </w:r>
      <w:r w:rsidRPr="00E41E5C">
        <w:t>)</w:t>
      </w:r>
      <w:r w:rsidRPr="00E41E5C">
        <w:tab/>
        <w:t>When there are other types of syntactical errors in the coding of packet filters, such as the use of a reserved value for a packet filter component identifier.</w:t>
      </w:r>
    </w:p>
    <w:p w14:paraId="7A265FA8" w14:textId="77777777" w:rsidR="00CD578F" w:rsidRPr="00CC0C94" w:rsidRDefault="00CD578F" w:rsidP="00CD578F">
      <w:pPr>
        <w:pStyle w:val="B2"/>
      </w:pPr>
      <w:r w:rsidRPr="00CC0C94">
        <w:tab/>
        <w:t xml:space="preserve">In case </w:t>
      </w:r>
      <w:r>
        <w:t>i</w:t>
      </w:r>
      <w:r w:rsidRPr="00CC0C94">
        <w:t xml:space="preserve">, if two or more packet filters with identical packet filter identifiers are contained in the new reques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2D30BA0D" w14:textId="77777777" w:rsidR="00CD578F" w:rsidRPr="00CC0C94" w:rsidRDefault="00CD578F" w:rsidP="00CD578F">
      <w:pPr>
        <w:pStyle w:val="B2"/>
      </w:pPr>
      <w:r w:rsidRPr="00CC0C94">
        <w:tab/>
        <w:t xml:space="preserve">In case </w:t>
      </w:r>
      <w:r>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415E4EAD" w14:textId="77777777" w:rsidR="00CD578F" w:rsidRPr="00CC0C94" w:rsidRDefault="00CD578F" w:rsidP="00CD578F">
      <w:pPr>
        <w:pStyle w:val="B2"/>
      </w:pPr>
      <w:r w:rsidRPr="00CC0C94">
        <w:tab/>
        <w:t xml:space="preserve">In case </w:t>
      </w:r>
      <w:r>
        <w:t>ii</w:t>
      </w:r>
      <w:r w:rsidRPr="00CC0C94">
        <w:t xml:space="preserve">, if one or more old packet filters belong to the default EPS bearer contex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s in packet filter(s)"</w:t>
      </w:r>
      <w:r>
        <w:t>.</w:t>
      </w:r>
    </w:p>
    <w:p w14:paraId="59FD2766" w14:textId="77777777" w:rsidR="00CD578F" w:rsidRPr="00CC0C94" w:rsidRDefault="00CD578F" w:rsidP="00CD578F">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5FDD6B1D" w14:textId="77777777" w:rsidR="00CD578F" w:rsidRDefault="00CD578F" w:rsidP="00CD578F">
      <w:r>
        <w:t xml:space="preserve">And </w:t>
      </w:r>
      <w:r>
        <w:rPr>
          <w:lang w:eastAsia="zh-CN"/>
        </w:rPr>
        <w:t xml:space="preserve">if a new </w:t>
      </w:r>
      <w:r>
        <w:t xml:space="preserve">EPS bearer identity parameter in Authorized QoS flow descriptions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 xml:space="preserve">mapped EPS bearer contexts. If the "Delete existing EPS bearer" operation code in the Mapped EPS bearer contexts IE was received, the UE shall discard the </w:t>
      </w:r>
      <w:r>
        <w:rPr>
          <w:lang w:eastAsia="zh-CN"/>
        </w:rPr>
        <w:t>association</w:t>
      </w:r>
      <w:r>
        <w:rPr>
          <w:rFonts w:hint="eastAsia"/>
          <w:lang w:eastAsia="zh-CN"/>
        </w:rPr>
        <w:t xml:space="preserve"> between the QoS flow</w:t>
      </w:r>
      <w:r>
        <w:rPr>
          <w:lang w:eastAsia="zh-CN"/>
        </w:rPr>
        <w:t xml:space="preserve"> and the corresponding mapped EPS bearer context.</w:t>
      </w:r>
    </w:p>
    <w:p w14:paraId="4C63296D" w14:textId="77777777" w:rsidR="00CD578F" w:rsidRDefault="00CD578F" w:rsidP="00CD578F">
      <w:r>
        <w:t>If:</w:t>
      </w:r>
    </w:p>
    <w:p w14:paraId="13391809" w14:textId="77777777" w:rsidR="00CD578F" w:rsidRDefault="00CD578F" w:rsidP="00CD578F">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105BD828" w14:textId="77777777" w:rsidR="00CD578F" w:rsidRDefault="00CD578F" w:rsidP="00CD578F">
      <w:pPr>
        <w:pStyle w:val="B1"/>
      </w:pPr>
      <w:r>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QoS rules;</w:t>
      </w:r>
    </w:p>
    <w:p w14:paraId="2E802391" w14:textId="77777777" w:rsidR="00CD578F" w:rsidRDefault="00CD578F" w:rsidP="00CD578F">
      <w:proofErr w:type="gramStart"/>
      <w:r>
        <w:t>the</w:t>
      </w:r>
      <w:proofErr w:type="gramEnd"/>
      <w:r>
        <w:t xml:space="preserve"> UE, after sending the PDU SESSSION MODIFICATION COMPLETE message for the ongoing PDU session modification procedure, may send a single PDU SESSION MODIFICATION REQUEST message to delete the </w:t>
      </w:r>
      <w:r>
        <w:lastRenderedPageBreak/>
        <w:t>erroneous mapped EPS bearer contexts, and optionally to delete the erroneous QoS rules. The UE shall include a 5GSM cause IE in the PDU SESSION MODIFICATION REQUEST message.</w:t>
      </w:r>
    </w:p>
    <w:p w14:paraId="04E12B86" w14:textId="77777777" w:rsidR="00CD578F" w:rsidRDefault="00CD578F" w:rsidP="00CD578F">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4D4F6FD9" w14:textId="77777777" w:rsidR="00CD578F" w:rsidRDefault="00CD578F" w:rsidP="00CD578F">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7B82AC33" w14:textId="77777777" w:rsidR="00CD578F" w:rsidRDefault="00CD578F" w:rsidP="00CD578F">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Pr="003168A2">
        <w:rPr>
          <w:rFonts w:hint="eastAsia"/>
        </w:rPr>
        <w:t>.</w:t>
      </w:r>
      <w:r>
        <w:t xml:space="preserve"> The UE should ensure that the PTI value assigned to this procedure is not released immediately.</w:t>
      </w:r>
    </w:p>
    <w:p w14:paraId="5F150E98" w14:textId="77777777" w:rsidR="00CD578F" w:rsidRDefault="00CD578F" w:rsidP="00CD578F">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45DDD6FA" w14:textId="77777777" w:rsidR="00CD578F" w:rsidRDefault="00CD578F" w:rsidP="00CD578F">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6A8D1507" w14:textId="77777777" w:rsidR="00CD578F" w:rsidRDefault="00CD578F" w:rsidP="00CD578F">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t xml:space="preserve">the UE can provide to the upper layers the </w:t>
      </w:r>
      <w:r w:rsidRPr="004721B7">
        <w:t xml:space="preserve">PDU </w:t>
      </w:r>
      <w:r>
        <w:t>s</w:t>
      </w:r>
      <w:r w:rsidRPr="004721B7">
        <w:t xml:space="preserve">ession </w:t>
      </w:r>
      <w:r>
        <w:t>a</w:t>
      </w:r>
      <w:r w:rsidRPr="004721B7">
        <w:t xml:space="preserve">ddress </w:t>
      </w:r>
      <w:r>
        <w:t>l</w:t>
      </w:r>
      <w:r w:rsidRPr="004721B7">
        <w:t>ifetime</w:t>
      </w:r>
      <w:r>
        <w:t xml:space="preserve"> if received in the </w:t>
      </w:r>
      <w:r w:rsidRPr="004721B7">
        <w:t xml:space="preserve">PDU </w:t>
      </w:r>
      <w:r>
        <w:t>s</w:t>
      </w:r>
      <w:r w:rsidRPr="004721B7">
        <w:t xml:space="preserve">ession </w:t>
      </w:r>
      <w:r>
        <w:t>a</w:t>
      </w:r>
      <w:r w:rsidRPr="004721B7">
        <w:t xml:space="preserve">ddress </w:t>
      </w:r>
      <w:r>
        <w:t>l</w:t>
      </w:r>
      <w:r w:rsidRPr="004721B7">
        <w:t>ifetime</w:t>
      </w:r>
      <w:r>
        <w:t xml:space="preserve"> parameter of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 xml:space="preserve">. </w:t>
      </w:r>
      <w:r>
        <w:rPr>
          <w:lang w:val="en-US"/>
        </w:rPr>
        <w:t>A</w:t>
      </w:r>
      <w:r w:rsidRPr="00A36499">
        <w:rPr>
          <w:lang w:val="en-US"/>
        </w:rPr>
        <w:t>fter the complet</w:t>
      </w:r>
      <w:r>
        <w:rPr>
          <w:lang w:val="en-US"/>
        </w:rPr>
        <w:t>ion</w:t>
      </w:r>
      <w:r w:rsidRPr="00A36499">
        <w:rPr>
          <w:lang w:val="en-US"/>
        </w:rPr>
        <w:t xml:space="preserve"> of the network-requested PDU session modification procedure</w:t>
      </w:r>
      <w:r>
        <w:t xml:space="preserve">: </w:t>
      </w:r>
    </w:p>
    <w:p w14:paraId="416C9013" w14:textId="77777777" w:rsidR="00CD578F" w:rsidRDefault="00CD578F" w:rsidP="00CD578F">
      <w:pPr>
        <w:pStyle w:val="B1"/>
      </w:pPr>
      <w:r w:rsidRPr="000A3E65">
        <w:t>a)</w:t>
      </w:r>
      <w:r w:rsidRPr="000A3E65">
        <w:tab/>
      </w:r>
      <w:proofErr w:type="gramStart"/>
      <w:r>
        <w:t>if</w:t>
      </w:r>
      <w:proofErr w:type="gramEnd"/>
      <w:r>
        <w:t xml:space="preserve"> </w:t>
      </w:r>
      <w:r w:rsidRPr="000A3E65">
        <w:t>the PDU session is an</w:t>
      </w:r>
      <w:r>
        <w:t xml:space="preserve"> MA PDU session:</w:t>
      </w:r>
    </w:p>
    <w:p w14:paraId="7CDFFD45" w14:textId="77777777" w:rsidR="00CD578F" w:rsidRDefault="00CD578F" w:rsidP="00CD578F">
      <w:pPr>
        <w:pStyle w:val="B2"/>
      </w:pPr>
      <w:r>
        <w:t>1)</w:t>
      </w:r>
      <w:r>
        <w:tab/>
      </w:r>
      <w:proofErr w:type="gramStart"/>
      <w:r w:rsidRPr="000A3E65">
        <w:t>established</w:t>
      </w:r>
      <w:proofErr w:type="gramEnd"/>
      <w:r w:rsidRPr="000A3E65">
        <w:t xml:space="preserve"> over both 3GPP access and non-3GPP access</w:t>
      </w:r>
      <w:r>
        <w:t>,</w:t>
      </w:r>
      <w:r w:rsidRPr="00753941">
        <w:t xml:space="preserve"> </w:t>
      </w:r>
      <w:r>
        <w:t>and:</w:t>
      </w:r>
    </w:p>
    <w:p w14:paraId="38042E23" w14:textId="77777777" w:rsidR="00CD578F" w:rsidRDefault="00CD578F" w:rsidP="00CD578F">
      <w:pPr>
        <w:pStyle w:val="B3"/>
      </w:pPr>
      <w:r>
        <w:t>-</w:t>
      </w:r>
      <w:r>
        <w:tab/>
      </w:r>
      <w:proofErr w:type="gramStart"/>
      <w:r w:rsidRPr="000A3E65">
        <w:t>the</w:t>
      </w:r>
      <w:proofErr w:type="gramEnd"/>
      <w:r w:rsidRPr="000A3E65">
        <w:t xml:space="preserve"> UE is registered over both 3GPP access and non-3GPP access in </w:t>
      </w:r>
      <w:r>
        <w:t>the same</w:t>
      </w:r>
      <w:r w:rsidRPr="000A3E65">
        <w:t xml:space="preserve"> PLMN</w:t>
      </w:r>
      <w:r>
        <w:t>:</w:t>
      </w:r>
    </w:p>
    <w:p w14:paraId="136AC81D" w14:textId="77777777" w:rsidR="00CD578F" w:rsidRDefault="00CD578F" w:rsidP="00CD578F">
      <w:pPr>
        <w:pStyle w:val="B4"/>
        <w:rPr>
          <w:lang w:val="en-US"/>
        </w:rPr>
      </w:pPr>
      <w:r>
        <w:t>-</w:t>
      </w:r>
      <w:r>
        <w:tab/>
        <w:t>t</w:t>
      </w:r>
      <w:r w:rsidRPr="001519D0">
        <w:t xml:space="preserve">he UE </w:t>
      </w:r>
      <w:r>
        <w:t xml:space="preserve">should </w:t>
      </w:r>
      <w:r>
        <w:rPr>
          <w:rFonts w:hint="eastAsia"/>
        </w:rPr>
        <w:t xml:space="preserve">re-initiate </w:t>
      </w:r>
      <w:r>
        <w:t>a</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sidRPr="0026301F">
        <w:t xml:space="preserve"> </w:t>
      </w:r>
      <w:r w:rsidRPr="0026301F">
        <w:rPr>
          <w:lang w:val="en-US"/>
        </w:rPr>
        <w:t>over the access the PDU SESSION MODIFICATION COMMAND message is received</w:t>
      </w:r>
      <w:r>
        <w:rPr>
          <w:lang w:val="en-US"/>
        </w:rPr>
        <w:t>; or</w:t>
      </w:r>
    </w:p>
    <w:p w14:paraId="028BBA62" w14:textId="77777777" w:rsidR="00CD578F" w:rsidRDefault="00CD578F" w:rsidP="00CD578F">
      <w:pPr>
        <w:pStyle w:val="B3"/>
        <w:rPr>
          <w:lang w:eastAsia="zh-TW"/>
        </w:rPr>
      </w:pPr>
      <w:r>
        <w:rPr>
          <w:lang w:val="en-US"/>
        </w:rPr>
        <w:t>-</w:t>
      </w:r>
      <w:r>
        <w:rPr>
          <w:lang w:val="en-US"/>
        </w:rPr>
        <w:tab/>
      </w:r>
      <w:proofErr w:type="gramStart"/>
      <w:r w:rsidRPr="000A3E65">
        <w:t>the</w:t>
      </w:r>
      <w:proofErr w:type="gramEnd"/>
      <w:r w:rsidRPr="000A3E65">
        <w:t xml:space="preserve"> UE is registered over both 3GPP access and non-3GPP access in </w:t>
      </w:r>
      <w:r>
        <w:t>different</w:t>
      </w:r>
      <w:r w:rsidRPr="000A3E65">
        <w:t xml:space="preserve"> PLMN</w:t>
      </w:r>
      <w:r>
        <w:t>s</w:t>
      </w:r>
      <w:r>
        <w:rPr>
          <w:rFonts w:hint="eastAsia"/>
          <w:lang w:eastAsia="zh-TW"/>
        </w:rPr>
        <w:t>:</w:t>
      </w:r>
    </w:p>
    <w:p w14:paraId="4579FDC5" w14:textId="77777777" w:rsidR="00CD578F" w:rsidRDefault="00CD578F" w:rsidP="00CD578F">
      <w:pPr>
        <w:pStyle w:val="B4"/>
      </w:pPr>
      <w:r w:rsidRPr="00191766">
        <w:t>-</w:t>
      </w:r>
      <w:r w:rsidRPr="00191766">
        <w:tab/>
      </w:r>
      <w:proofErr w:type="gramStart"/>
      <w:r w:rsidRPr="00191766">
        <w:t>the</w:t>
      </w:r>
      <w:proofErr w:type="gramEnd"/>
      <w:r w:rsidRPr="00191766">
        <w:t xml:space="preserve"> UE should re-initiate UE-requested PDU session establishment procedure</w:t>
      </w:r>
      <w:r>
        <w:t>s</w:t>
      </w:r>
      <w:r w:rsidRPr="00191766">
        <w:t xml:space="preserve"> as specified in subclause 6.4.1</w:t>
      </w:r>
      <w:r>
        <w:t xml:space="preserve"> </w:t>
      </w:r>
      <w:r w:rsidRPr="00191766">
        <w:t xml:space="preserve">over </w:t>
      </w:r>
      <w:r>
        <w:t xml:space="preserve">both accesses. </w:t>
      </w:r>
      <w:r w:rsidRPr="00172B4E">
        <w:t>The UE should re-initiate the UE-requested PDU session establishment procedure over the access the PDU SESSION MODIFICATION COMMAND message is received first</w:t>
      </w:r>
      <w:r w:rsidRPr="00191766">
        <w:t>; or</w:t>
      </w:r>
    </w:p>
    <w:p w14:paraId="740942EF" w14:textId="77777777" w:rsidR="00CD578F" w:rsidRDefault="00CD578F" w:rsidP="00CD578F">
      <w:pPr>
        <w:pStyle w:val="B2"/>
      </w:pPr>
      <w:r>
        <w:t>2</w:t>
      </w:r>
      <w:r w:rsidRPr="000A3E65">
        <w:t>)</w:t>
      </w:r>
      <w:r w:rsidRPr="000A3E65">
        <w:tab/>
      </w:r>
      <w:proofErr w:type="gramStart"/>
      <w:r w:rsidRPr="000A3E65">
        <w:t>established</w:t>
      </w:r>
      <w:proofErr w:type="gramEnd"/>
      <w:r w:rsidRPr="000A3E65">
        <w:t xml:space="preserve"> over </w:t>
      </w:r>
      <w:r>
        <w:t>only single</w:t>
      </w:r>
      <w:r w:rsidRPr="000A3E65">
        <w:t xml:space="preserve"> access</w:t>
      </w:r>
      <w:r>
        <w:t>:</w:t>
      </w:r>
    </w:p>
    <w:p w14:paraId="2259CFE6" w14:textId="77777777" w:rsidR="00CD578F" w:rsidRDefault="00CD578F" w:rsidP="00CD578F">
      <w:pPr>
        <w:pStyle w:val="B3"/>
      </w:pPr>
      <w:r w:rsidRPr="00CB416F">
        <w:t>-</w:t>
      </w:r>
      <w:r w:rsidRPr="00CB416F">
        <w:tab/>
      </w:r>
      <w:r w:rsidRPr="00CB416F">
        <w:rPr>
          <w:lang w:val="en-US"/>
        </w:rPr>
        <w:t xml:space="preserve">the UE should re-initiate </w:t>
      </w:r>
      <w:r>
        <w:rPr>
          <w:lang w:val="en-US"/>
        </w:rPr>
        <w:t>a</w:t>
      </w:r>
      <w:r w:rsidRPr="00CB416F">
        <w:rPr>
          <w:lang w:val="en-US"/>
        </w:rPr>
        <w:t xml:space="preserve"> UE-requested PDU session establishment procedure as specified in subclause 6.4.1 over the access the user plane resources</w:t>
      </w:r>
      <w:r>
        <w:rPr>
          <w:lang w:val="en-US"/>
        </w:rPr>
        <w:t xml:space="preserve"> were</w:t>
      </w:r>
      <w:r w:rsidRPr="00CB416F">
        <w:rPr>
          <w:lang w:val="en-US"/>
        </w:rPr>
        <w:t xml:space="preserve"> established; or</w:t>
      </w:r>
    </w:p>
    <w:p w14:paraId="6A8974CE" w14:textId="77777777" w:rsidR="00CD578F" w:rsidRDefault="00CD578F" w:rsidP="00CD578F">
      <w:pPr>
        <w:pStyle w:val="B1"/>
        <w:rPr>
          <w:lang w:eastAsia="zh-TW"/>
        </w:rPr>
      </w:pPr>
      <w:r>
        <w:t>b</w:t>
      </w:r>
      <w:r w:rsidRPr="000A3E65">
        <w:t>)</w:t>
      </w:r>
      <w:r w:rsidRPr="000A3E65">
        <w:tab/>
      </w:r>
      <w:proofErr w:type="gramStart"/>
      <w:r>
        <w:t>if</w:t>
      </w:r>
      <w:proofErr w:type="gramEnd"/>
      <w:r>
        <w:t xml:space="preserve"> </w:t>
      </w:r>
      <w:r w:rsidRPr="000A3E65">
        <w:t xml:space="preserve">the PDU session is </w:t>
      </w:r>
      <w:r>
        <w:t>a</w:t>
      </w:r>
      <w:r w:rsidRPr="000A3E65">
        <w:t xml:space="preserve"> </w:t>
      </w:r>
      <w:r>
        <w:t>single access</w:t>
      </w:r>
      <w:r w:rsidRPr="000A3E65">
        <w:t xml:space="preserve"> PDU session</w:t>
      </w:r>
      <w:r>
        <w:rPr>
          <w:rFonts w:hint="eastAsia"/>
          <w:lang w:eastAsia="zh-TW"/>
        </w:rPr>
        <w:t>:</w:t>
      </w:r>
    </w:p>
    <w:p w14:paraId="36530344" w14:textId="77777777" w:rsidR="00CD578F" w:rsidRDefault="00CD578F" w:rsidP="00CD578F">
      <w:pPr>
        <w:pStyle w:val="B2"/>
      </w:pPr>
      <w:r>
        <w:t>-</w:t>
      </w:r>
      <w:r w:rsidRPr="00CB416F">
        <w:tab/>
        <w:t xml:space="preserve">the UE should re-initiate </w:t>
      </w:r>
      <w:r>
        <w:t>a</w:t>
      </w:r>
      <w:r w:rsidRPr="00CB416F">
        <w:t xml:space="preserve"> UE-requested PDU session establishment procedure as specified in subclause 6.4.1 over the access the PDU</w:t>
      </w:r>
      <w:r>
        <w:t xml:space="preserve"> session was associated with; and</w:t>
      </w:r>
    </w:p>
    <w:p w14:paraId="29B107EB" w14:textId="77777777" w:rsidR="00CD578F" w:rsidRDefault="00CD578F" w:rsidP="00CD578F">
      <w:proofErr w:type="gramStart"/>
      <w:r>
        <w:t>for</w:t>
      </w:r>
      <w:proofErr w:type="gramEnd"/>
      <w:r>
        <w:t xml:space="preserve"> t</w:t>
      </w:r>
      <w:r w:rsidRPr="001519D0">
        <w:t xml:space="preserve">he </w:t>
      </w:r>
      <w:r>
        <w:rPr>
          <w:rFonts w:hint="eastAsia"/>
        </w:rPr>
        <w:t>re-initiat</w:t>
      </w:r>
      <w:r>
        <w:t>ed</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s) the UE should set a new PDU session ID different from the PDU session ID associated with the present PDU session and should s</w:t>
      </w:r>
      <w:r>
        <w:t>:</w:t>
      </w:r>
    </w:p>
    <w:p w14:paraId="07898F67" w14:textId="77777777" w:rsidR="00CD578F" w:rsidRDefault="00CD578F" w:rsidP="00CD578F">
      <w:pPr>
        <w:pStyle w:val="B1"/>
      </w:pPr>
      <w:r>
        <w:t>a)</w:t>
      </w:r>
      <w:r>
        <w:tab/>
      </w:r>
      <w:proofErr w:type="gramStart"/>
      <w:r>
        <w:t>the</w:t>
      </w:r>
      <w:proofErr w:type="gramEnd"/>
      <w:r>
        <w:t xml:space="preserve"> </w:t>
      </w:r>
      <w:r w:rsidRPr="00FF4B89">
        <w:t>PDU sessio</w:t>
      </w:r>
      <w:r>
        <w:t>n type to the PDU session type associated with the present PDU session;</w:t>
      </w:r>
    </w:p>
    <w:p w14:paraId="434F0B67" w14:textId="77777777" w:rsidR="00CD578F" w:rsidRDefault="00CD578F" w:rsidP="00CD578F">
      <w:pPr>
        <w:pStyle w:val="B1"/>
      </w:pPr>
      <w:r>
        <w:t>b)</w:t>
      </w:r>
      <w:r>
        <w:tab/>
      </w:r>
      <w:proofErr w:type="gramStart"/>
      <w:r>
        <w:t>the</w:t>
      </w:r>
      <w:proofErr w:type="gramEnd"/>
      <w:r>
        <w:t xml:space="preserve"> SSC mode to the SSC mode associated with the present PDU session;</w:t>
      </w:r>
    </w:p>
    <w:p w14:paraId="4A7555F8" w14:textId="77777777" w:rsidR="00CD578F" w:rsidRDefault="00CD578F" w:rsidP="00CD578F">
      <w:pPr>
        <w:pStyle w:val="B1"/>
      </w:pPr>
      <w:r>
        <w:t>c)</w:t>
      </w:r>
      <w:r>
        <w:tab/>
      </w:r>
      <w:proofErr w:type="gramStart"/>
      <w:r>
        <w:t>the</w:t>
      </w:r>
      <w:proofErr w:type="gramEnd"/>
      <w:r>
        <w:t xml:space="preserve"> DNN to the DNN associated with the present PDU session; and</w:t>
      </w:r>
    </w:p>
    <w:p w14:paraId="126FE5FC" w14:textId="77777777" w:rsidR="00CD578F" w:rsidRDefault="00CD578F" w:rsidP="00CD578F">
      <w:pPr>
        <w:pStyle w:val="B1"/>
        <w:rPr>
          <w:lang w:val="en-US"/>
        </w:rPr>
      </w:pPr>
      <w:r>
        <w:lastRenderedPageBreak/>
        <w:t>d)</w:t>
      </w:r>
      <w:r>
        <w:tab/>
      </w:r>
      <w:proofErr w:type="gramStart"/>
      <w:r>
        <w:t>the</w:t>
      </w:r>
      <w:proofErr w:type="gramEnd"/>
      <w:r>
        <w:t xml:space="preserve"> S-NSSAI</w:t>
      </w:r>
      <w:r w:rsidRPr="00E118DD">
        <w:t xml:space="preserve"> </w:t>
      </w:r>
      <w:r>
        <w:t>to the SNSSAI</w:t>
      </w:r>
      <w:r w:rsidRPr="00E118DD">
        <w:t xml:space="preserve"> 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the present PDU session.</w:t>
      </w:r>
    </w:p>
    <w:p w14:paraId="69D6B4AF" w14:textId="77777777" w:rsidR="00CD578F" w:rsidRDefault="00CD578F" w:rsidP="00CD578F">
      <w:r>
        <w:t xml:space="preserve">If the UE has indicated support for CIoT 5GS optimizations and receives a small data rate control parameters container in the Extended protocol configuration options IE in the </w:t>
      </w:r>
      <w:bookmarkStart w:id="25" w:name="_Hlk5913894"/>
      <w:r w:rsidRPr="00EE0C95">
        <w:t xml:space="preserve">PDU SESSION </w:t>
      </w:r>
      <w:r>
        <w:t>MODIFICATION</w:t>
      </w:r>
      <w:r w:rsidRPr="00440029">
        <w:t xml:space="preserve"> </w:t>
      </w:r>
      <w:r>
        <w:t xml:space="preserve">COMMAND </w:t>
      </w:r>
      <w:bookmarkEnd w:id="25"/>
      <w:r>
        <w:t>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w:t>
      </w:r>
      <w:proofErr w:type="gramStart"/>
      <w:r>
        <w:t>Extended</w:t>
      </w:r>
      <w:proofErr w:type="gramEnd"/>
      <w:r>
        <w:t xml:space="preserve"> protocol configuration options IE in the </w:t>
      </w:r>
      <w:r w:rsidRPr="00EE0C95">
        <w:t xml:space="preserve">PDU SESSION </w:t>
      </w:r>
      <w:r>
        <w:t>MODIFICATION</w:t>
      </w:r>
      <w:r w:rsidRPr="00440029">
        <w:t xml:space="preserve"> </w:t>
      </w:r>
      <w:r>
        <w:t>COMMAND message.</w:t>
      </w:r>
    </w:p>
    <w:p w14:paraId="6CDE89FE" w14:textId="77777777" w:rsidR="00CD578F" w:rsidRDefault="00CD578F" w:rsidP="00CD578F">
      <w:r>
        <w:t xml:space="preserve">If the UE has indicated support for CIoT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3060CF1C" w14:textId="77777777" w:rsidR="00CD578F" w:rsidRDefault="00CD578F" w:rsidP="00CD578F">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0CF62623" w14:textId="77777777" w:rsidR="00CD578F" w:rsidRDefault="00CD578F" w:rsidP="00CD578F">
      <w:pPr>
        <w:pStyle w:val="NO"/>
      </w:pPr>
      <w:r>
        <w:t>NOTE 6:</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t>i</w:t>
      </w:r>
      <w:r w:rsidRPr="00A92DE4">
        <w:t>ving an indication from upper layers (e.g. that the old PDU session is no more needed).</w:t>
      </w:r>
    </w:p>
    <w:p w14:paraId="5A21D2B2" w14:textId="77777777" w:rsidR="00CD578F" w:rsidRDefault="00CD578F" w:rsidP="00CD578F">
      <w:pPr>
        <w:rPr>
          <w:lang w:val="en-US"/>
        </w:rPr>
      </w:pPr>
      <w:r>
        <w:t xml:space="preserve">If the selected PDU session type of the PDU session is "Unstructured",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5E9CE987" w14:textId="77777777" w:rsidR="00CD578F" w:rsidRDefault="00CD578F" w:rsidP="00CD578F">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44B7CB57" w14:textId="77777777" w:rsidR="00CD578F" w:rsidRPr="00F95AEC" w:rsidRDefault="00CD578F" w:rsidP="00CD578F">
      <w:r w:rsidRPr="00F95AEC">
        <w:t>If the Always-on PDU session indication IE is included in the PDU SESSION MODIFICATION COMMAND message and:</w:t>
      </w:r>
    </w:p>
    <w:p w14:paraId="5A00A6A4" w14:textId="77777777" w:rsidR="00CD578F" w:rsidRPr="00F95AEC" w:rsidRDefault="00CD578F" w:rsidP="00CD578F">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6605B9D7" w14:textId="77777777" w:rsidR="00CD578F" w:rsidRPr="00F95AEC" w:rsidRDefault="00CD578F" w:rsidP="00CD578F">
      <w:pPr>
        <w:pStyle w:val="B1"/>
      </w:pPr>
      <w:r w:rsidRPr="00F95AEC">
        <w:t>b)</w:t>
      </w:r>
      <w:r w:rsidRPr="00F95AEC">
        <w:tab/>
      </w:r>
      <w:proofErr w:type="gramStart"/>
      <w:r w:rsidRPr="00F95AEC">
        <w:t>the</w:t>
      </w:r>
      <w:proofErr w:type="gramEnd"/>
      <w:r w:rsidRPr="00F95AEC">
        <w:t xml:space="preserve"> value</w:t>
      </w:r>
      <w:r w:rsidRPr="00943CDE">
        <w:t xml:space="preserve"> </w:t>
      </w:r>
      <w:r>
        <w:t xml:space="preserve">of </w:t>
      </w:r>
      <w:r w:rsidRPr="00F95AEC">
        <w:t>the IE is set to "Always-on PDU session not allowed", the UE shall not consider the established PDU session as an always-on PDU session.</w:t>
      </w:r>
    </w:p>
    <w:p w14:paraId="04B76C43" w14:textId="77777777" w:rsidR="00CD578F" w:rsidRPr="00F95AEC" w:rsidRDefault="00CD578F" w:rsidP="00CD578F">
      <w:r>
        <w:t>If</w:t>
      </w:r>
      <w:r w:rsidRPr="00F95AEC">
        <w:t xml:space="preserve"> the UE does not receive the Always-on PDU session indication IE in the PDU SESSION MODIFICATION COMMAND message</w:t>
      </w:r>
      <w:r>
        <w:t>:</w:t>
      </w:r>
    </w:p>
    <w:p w14:paraId="0BC1032F" w14:textId="6745C48A" w:rsidR="00CD578F" w:rsidRDefault="00CD578F" w:rsidP="00CD578F">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w:t>
      </w:r>
      <w:del w:id="26" w:author="Sr3" w:date="2021-11-03T22:07:00Z">
        <w:r w:rsidDel="00BC6DF2">
          <w:delText xml:space="preserve">the </w:delText>
        </w:r>
      </w:del>
      <w:ins w:id="27" w:author="Sr3" w:date="2021-11-03T22:07:00Z">
        <w:r w:rsidR="00BC6DF2">
          <w:t>an</w:t>
        </w:r>
      </w:ins>
      <w:del w:id="28" w:author="Sr3" w:date="2021-11-03T22:07:00Z">
        <w:r w:rsidDel="00BC6DF2">
          <w:delText>first</w:delText>
        </w:r>
      </w:del>
      <w:r>
        <w:t xml:space="preserve"> inter-system change from S1 mode to N1 mode for </w:t>
      </w:r>
      <w:r>
        <w:rPr>
          <w:noProof/>
          <w:lang w:val="en-US"/>
        </w:rPr>
        <w:t xml:space="preserve">a PDN connection </w:t>
      </w:r>
      <w:r>
        <w:rPr>
          <w:noProof/>
          <w:lang w:val="en-US"/>
        </w:rPr>
        <w:lastRenderedPageBreak/>
        <w:t>established when in S1 mode</w:t>
      </w:r>
      <w:r>
        <w:t>, the UE shall not consider the modified PDU session as an always-on PDU session; or</w:t>
      </w:r>
    </w:p>
    <w:p w14:paraId="06A3E870" w14:textId="77777777" w:rsidR="00CD578F" w:rsidRPr="002B6F6A" w:rsidRDefault="00CD578F" w:rsidP="00CD578F">
      <w:pPr>
        <w:pStyle w:val="B1"/>
      </w:pPr>
      <w:r>
        <w:t>b)</w:t>
      </w:r>
      <w:r>
        <w:tab/>
      </w:r>
      <w:proofErr w:type="gramStart"/>
      <w:r>
        <w:t>otherwise</w:t>
      </w:r>
      <w:proofErr w:type="gramEnd"/>
      <w:r>
        <w:t>:</w:t>
      </w:r>
    </w:p>
    <w:p w14:paraId="5918B34E" w14:textId="77777777" w:rsidR="00CD578F" w:rsidRPr="00F95AEC" w:rsidRDefault="00CD578F" w:rsidP="00CD578F">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23A38E08" w14:textId="77777777" w:rsidR="00CD578F" w:rsidRPr="00F95AEC" w:rsidRDefault="00CD578F" w:rsidP="00CD578F">
      <w:pPr>
        <w:pStyle w:val="B2"/>
      </w:pPr>
      <w:r>
        <w:t>2</w:t>
      </w:r>
      <w:r w:rsidRPr="00F95AEC">
        <w:t>)</w:t>
      </w:r>
      <w:r w:rsidRPr="00F95AEC">
        <w:tab/>
      </w:r>
      <w:proofErr w:type="gramStart"/>
      <w:r>
        <w:t>otherwise</w:t>
      </w:r>
      <w:proofErr w:type="gramEnd"/>
      <w:r>
        <w:t xml:space="preserve"> </w:t>
      </w:r>
      <w:r w:rsidRPr="00F95AEC">
        <w:t>the UE shall not consider the PDU session as an always-on PDU session.</w:t>
      </w:r>
    </w:p>
    <w:p w14:paraId="548C8273" w14:textId="77777777" w:rsidR="00CD578F" w:rsidRPr="000D03D8" w:rsidRDefault="00CD578F" w:rsidP="00CD578F">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2D7562CD" w14:textId="77777777" w:rsidR="00CD578F" w:rsidRPr="000D03D8" w:rsidRDefault="00CD578F" w:rsidP="00CD578F">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0B5C10F7" w14:textId="77777777" w:rsidR="00CD578F" w:rsidRDefault="00CD578F" w:rsidP="00CD578F">
      <w:pPr>
        <w:rPr>
          <w:lang w:eastAsia="ko-KR"/>
        </w:rPr>
      </w:pPr>
      <w:r w:rsidRPr="00592216">
        <w:rPr>
          <w:lang w:eastAsia="ko-KR"/>
        </w:rPr>
        <w:t xml:space="preserve">If the PDU SESSION MODIFICATION COMMAND message includes the </w:t>
      </w:r>
      <w:r>
        <w:rPr>
          <w:lang w:eastAsia="ko-KR"/>
        </w:rPr>
        <w:t xml:space="preserve">Received MBS container IE, for each of the received </w:t>
      </w:r>
      <w:proofErr w:type="spellStart"/>
      <w:r>
        <w:rPr>
          <w:lang w:eastAsia="ko-KR"/>
        </w:rPr>
        <w:t>Received</w:t>
      </w:r>
      <w:proofErr w:type="spellEnd"/>
      <w:r>
        <w:rPr>
          <w:lang w:eastAsia="ko-KR"/>
        </w:rPr>
        <w:t xml:space="preserve"> MBS </w:t>
      </w:r>
      <w:proofErr w:type="spellStart"/>
      <w:r>
        <w:rPr>
          <w:lang w:eastAsia="ko-KR"/>
        </w:rPr>
        <w:t>informations</w:t>
      </w:r>
      <w:proofErr w:type="spellEnd"/>
      <w:r>
        <w:rPr>
          <w:lang w:eastAsia="ko-KR"/>
        </w:rPr>
        <w:t>:</w:t>
      </w:r>
    </w:p>
    <w:p w14:paraId="660399F0" w14:textId="77777777" w:rsidR="00CD578F" w:rsidRDefault="00CD578F" w:rsidP="00CD578F">
      <w:pPr>
        <w:pStyle w:val="B1"/>
        <w:rPr>
          <w:lang w:eastAsia="ko-KR"/>
        </w:rPr>
      </w:pPr>
      <w:r>
        <w:rPr>
          <w:lang w:eastAsia="ko-KR"/>
        </w:rPr>
        <w:t>a)</w:t>
      </w:r>
      <w:r>
        <w:rPr>
          <w:lang w:eastAsia="ko-KR"/>
        </w:rPr>
        <w:tab/>
      </w:r>
      <w:proofErr w:type="gramStart"/>
      <w:r>
        <w:rPr>
          <w:lang w:eastAsia="ko-KR"/>
        </w:rPr>
        <w:t>if</w:t>
      </w:r>
      <w:proofErr w:type="gramEnd"/>
      <w:r>
        <w:rPr>
          <w:lang w:eastAsia="ko-KR"/>
        </w:rPr>
        <w:t xml:space="preserve"> MBS decision is set to "</w:t>
      </w:r>
      <w:r w:rsidRPr="008F553A">
        <w:rPr>
          <w:lang w:eastAsia="ko-KR"/>
        </w:rPr>
        <w:t>MBS join is accepted</w:t>
      </w:r>
      <w:r>
        <w:rPr>
          <w:lang w:eastAsia="ko-KR"/>
        </w:rPr>
        <w:t xml:space="preserve">", the UE shall consider that it has successfully joined the MBS session. The UE shall store the received TMGI and shall use it for any further operation on that MBS session. The UE shall store </w:t>
      </w:r>
      <w:r w:rsidRPr="00A808FA">
        <w:rPr>
          <w:lang w:eastAsia="ko-KR"/>
        </w:rPr>
        <w:t>the received MBS service area</w:t>
      </w:r>
      <w:r>
        <w:rPr>
          <w:lang w:eastAsia="ko-KR"/>
        </w:rPr>
        <w:t xml:space="preserve"> associated with the received TMGI, if any;</w:t>
      </w:r>
    </w:p>
    <w:p w14:paraId="33356D98" w14:textId="77777777" w:rsidR="00CD578F" w:rsidRDefault="00CD578F" w:rsidP="00CD578F">
      <w:pPr>
        <w:pStyle w:val="B1"/>
        <w:rPr>
          <w:lang w:eastAsia="ko-KR"/>
        </w:rPr>
      </w:pPr>
      <w:r>
        <w:rPr>
          <w:lang w:eastAsia="ko-KR"/>
        </w:rPr>
        <w:t>b)</w:t>
      </w:r>
      <w:r>
        <w:rPr>
          <w:lang w:eastAsia="ko-KR"/>
        </w:rPr>
        <w:tab/>
      </w:r>
      <w:proofErr w:type="gramStart"/>
      <w:r>
        <w:rPr>
          <w:lang w:eastAsia="ko-KR"/>
        </w:rPr>
        <w:t>if</w:t>
      </w:r>
      <w:proofErr w:type="gramEnd"/>
      <w:r>
        <w:rPr>
          <w:lang w:eastAsia="ko-KR"/>
        </w:rPr>
        <w:t xml:space="preserve"> </w:t>
      </w:r>
      <w:r w:rsidRPr="009A1074">
        <w:rPr>
          <w:lang w:eastAsia="ko-KR"/>
        </w:rPr>
        <w:t xml:space="preserve">MBS decision is set to "MBS join is </w:t>
      </w:r>
      <w:r>
        <w:rPr>
          <w:lang w:eastAsia="ko-KR"/>
        </w:rPr>
        <w:t>rejected</w:t>
      </w:r>
      <w:r w:rsidRPr="009A1074">
        <w:rPr>
          <w:lang w:eastAsia="ko-KR"/>
        </w:rPr>
        <w:t xml:space="preserve">", the UE shall consider </w:t>
      </w:r>
      <w:r>
        <w:rPr>
          <w:lang w:eastAsia="ko-KR"/>
        </w:rPr>
        <w:t xml:space="preserve">the requested join as rejected. The UE shall store the received </w:t>
      </w:r>
      <w:r w:rsidRPr="009A1074">
        <w:rPr>
          <w:lang w:eastAsia="ko-KR"/>
        </w:rPr>
        <w:t>MBS service area</w:t>
      </w:r>
      <w:r>
        <w:rPr>
          <w:lang w:eastAsia="ko-KR"/>
        </w:rPr>
        <w:t xml:space="preserve"> </w:t>
      </w:r>
      <w:r w:rsidRPr="0090395E">
        <w:rPr>
          <w:lang w:eastAsia="ko-KR"/>
        </w:rPr>
        <w:t>associated with the received TMGI</w:t>
      </w:r>
      <w:r>
        <w:rPr>
          <w:lang w:eastAsia="ko-KR"/>
        </w:rPr>
        <w:t>, if any. If the received Rejection cause is set to "</w:t>
      </w:r>
      <w:r w:rsidRPr="009A1074">
        <w:rPr>
          <w:lang w:eastAsia="ko-KR"/>
        </w:rPr>
        <w:t>User is outside of local MBS service area</w:t>
      </w:r>
      <w:r>
        <w:rPr>
          <w:lang w:eastAsia="ko-KR"/>
        </w:rPr>
        <w:t xml:space="preserve">", the UE shall not request to join the same MBS session if the UE is camping on a cell that is outside the received </w:t>
      </w:r>
      <w:r w:rsidRPr="009A1074">
        <w:rPr>
          <w:lang w:eastAsia="ko-KR"/>
        </w:rPr>
        <w:t>MBS service area</w:t>
      </w:r>
      <w:r>
        <w:rPr>
          <w:lang w:eastAsia="ko-KR"/>
        </w:rPr>
        <w:t>; or</w:t>
      </w:r>
    </w:p>
    <w:p w14:paraId="23BA3F28" w14:textId="77777777" w:rsidR="00CD578F" w:rsidRPr="000D03D8" w:rsidRDefault="00CD578F" w:rsidP="00CD578F">
      <w:pPr>
        <w:pStyle w:val="B1"/>
        <w:rPr>
          <w:lang w:eastAsia="ko-KR"/>
        </w:rPr>
      </w:pPr>
      <w:r>
        <w:rPr>
          <w:lang w:eastAsia="ko-KR"/>
        </w:rPr>
        <w:t>c)</w:t>
      </w:r>
      <w:r>
        <w:rPr>
          <w:lang w:eastAsia="ko-KR"/>
        </w:rPr>
        <w:tab/>
      </w:r>
      <w:proofErr w:type="gramStart"/>
      <w:r>
        <w:rPr>
          <w:lang w:eastAsia="ko-KR"/>
        </w:rPr>
        <w:t>if</w:t>
      </w:r>
      <w:proofErr w:type="gramEnd"/>
      <w:r>
        <w:rPr>
          <w:lang w:eastAsia="ko-KR"/>
        </w:rPr>
        <w:t xml:space="preserve"> the MBS decision is set to "</w:t>
      </w:r>
      <w:r w:rsidRPr="00A124F1">
        <w:rPr>
          <w:lang w:eastAsia="ko-KR"/>
        </w:rPr>
        <w:t>Remove UE from MBS session</w:t>
      </w:r>
      <w:r>
        <w:rPr>
          <w:lang w:eastAsia="ko-KR"/>
        </w:rPr>
        <w:t xml:space="preserve">", </w:t>
      </w:r>
      <w:r w:rsidRPr="00B54ED8">
        <w:rPr>
          <w:lang w:eastAsia="ko-KR"/>
        </w:rPr>
        <w:t xml:space="preserve">the UE shall consider that it has successfully </w:t>
      </w:r>
      <w:r>
        <w:rPr>
          <w:lang w:eastAsia="ko-KR"/>
        </w:rPr>
        <w:t>left</w:t>
      </w:r>
      <w:r w:rsidRPr="00B54ED8">
        <w:rPr>
          <w:lang w:eastAsia="ko-KR"/>
        </w:rPr>
        <w:t xml:space="preserve"> the MBS session</w:t>
      </w:r>
      <w:r>
        <w:rPr>
          <w:lang w:eastAsia="ko-KR"/>
        </w:rPr>
        <w:t>.</w:t>
      </w:r>
    </w:p>
    <w:p w14:paraId="3B159A54" w14:textId="77777777" w:rsidR="00CD578F" w:rsidRDefault="00CD578F" w:rsidP="00CD578F">
      <w:r>
        <w:t xml:space="preserve">If the UE has indicated support for </w:t>
      </w:r>
      <w:r w:rsidRPr="00431E09">
        <w:t xml:space="preserve">ECS </w:t>
      </w:r>
      <w:r>
        <w:rPr>
          <w:lang w:val="en-US"/>
        </w:rPr>
        <w:t>configuration information</w:t>
      </w:r>
      <w:r w:rsidRPr="00431E09">
        <w:t xml:space="preserve"> provisioning</w:t>
      </w:r>
      <w:r>
        <w:t xml:space="preserve"> and </w:t>
      </w:r>
      <w:r w:rsidRPr="00C93DB8">
        <w:t>recei</w:t>
      </w:r>
      <w:r>
        <w:t xml:space="preserve">ves </w:t>
      </w:r>
      <w:r w:rsidRPr="00C93DB8">
        <w:t xml:space="preserve">one or mor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 or an ECS provider identifier</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pass </w:t>
      </w:r>
      <w:r>
        <w:t xml:space="preserve">the ECS IPv4 </w:t>
      </w:r>
      <w:proofErr w:type="gramStart"/>
      <w:r>
        <w:t>address(</w:t>
      </w:r>
      <w:proofErr w:type="spellStart"/>
      <w:proofErr w:type="gramEnd"/>
      <w:r>
        <w:t>es</w:t>
      </w:r>
      <w:proofErr w:type="spellEnd"/>
      <w:r>
        <w:t>), if any, ECS IPv6 address(</w:t>
      </w:r>
      <w:proofErr w:type="spellStart"/>
      <w:r>
        <w:t>es</w:t>
      </w:r>
      <w:proofErr w:type="spellEnd"/>
      <w:r>
        <w:t>), if any, ECN FQDN(s), if any,</w:t>
      </w:r>
      <w:r w:rsidRPr="00C93DB8">
        <w:t xml:space="preserve"> </w:t>
      </w:r>
      <w:r>
        <w:t xml:space="preserve">and the ECS provider identifier, if any, </w:t>
      </w:r>
      <w:r w:rsidRPr="00C93DB8">
        <w:t>to the upper layers</w:t>
      </w:r>
      <w:r>
        <w:t>.</w:t>
      </w:r>
    </w:p>
    <w:p w14:paraId="46CE5637" w14:textId="77777777" w:rsidR="00CD578F" w:rsidRDefault="00CD578F" w:rsidP="00CD578F">
      <w:r>
        <w:t xml:space="preserve">If the UE supports receiving DNS server addresses in protocol configuration options and </w:t>
      </w:r>
      <w:r w:rsidRPr="00C93DB8">
        <w:t>recei</w:t>
      </w:r>
      <w:r>
        <w:t xml:space="preserve">ves one or more DNS server IPv4 </w:t>
      </w:r>
      <w:proofErr w:type="gramStart"/>
      <w:r>
        <w:t>address(</w:t>
      </w:r>
      <w:proofErr w:type="spellStart"/>
      <w:proofErr w:type="gramEnd"/>
      <w:r>
        <w:t>es</w:t>
      </w:r>
      <w:proofErr w:type="spellEnd"/>
      <w:r>
        <w:t>), one or more DNS server IPv6 address(</w:t>
      </w:r>
      <w:proofErr w:type="spellStart"/>
      <w:r>
        <w:t>es</w:t>
      </w:r>
      <w:proofErr w:type="spellEnd"/>
      <w:r>
        <w:t>) or both of them,</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pass the received DNS server IPv4 address(</w:t>
      </w:r>
      <w:proofErr w:type="spellStart"/>
      <w:r>
        <w:t>es</w:t>
      </w:r>
      <w:proofErr w:type="spellEnd"/>
      <w:r>
        <w:t>), if any, and the received DNS server IPv6 address(</w:t>
      </w:r>
      <w:proofErr w:type="spellStart"/>
      <w:r>
        <w:t>es</w:t>
      </w:r>
      <w:proofErr w:type="spellEnd"/>
      <w:r>
        <w:t>), if any, to upper layers.</w:t>
      </w:r>
    </w:p>
    <w:p w14:paraId="74CE63AE" w14:textId="77777777" w:rsidR="00CD578F" w:rsidRDefault="00CD578F" w:rsidP="00CD578F">
      <w:pPr>
        <w:pStyle w:val="NO"/>
      </w:pPr>
      <w:r>
        <w:t>NOTE 7:</w:t>
      </w:r>
      <w:r>
        <w:tab/>
        <w:t xml:space="preserve">The received DNS server </w:t>
      </w:r>
      <w:proofErr w:type="gramStart"/>
      <w:r>
        <w:t>address(</w:t>
      </w:r>
      <w:proofErr w:type="spellStart"/>
      <w:proofErr w:type="gramEnd"/>
      <w:r>
        <w:t>es</w:t>
      </w:r>
      <w:proofErr w:type="spellEnd"/>
      <w:r>
        <w:t xml:space="preserve">) </w:t>
      </w:r>
      <w:r w:rsidRPr="007972E7">
        <w:t xml:space="preserve">replace previously provided DNS </w:t>
      </w:r>
      <w:r>
        <w:t>server address(</w:t>
      </w:r>
      <w:proofErr w:type="spellStart"/>
      <w:r>
        <w:t>es</w:t>
      </w:r>
      <w:proofErr w:type="spellEnd"/>
      <w:r>
        <w:t>)</w:t>
      </w:r>
      <w:r w:rsidRPr="007972E7">
        <w:t>, if any</w:t>
      </w:r>
      <w:r>
        <w:t>.</w:t>
      </w:r>
    </w:p>
    <w:p w14:paraId="2CD2F30A" w14:textId="77777777" w:rsidR="00CD578F" w:rsidRDefault="00CD578F" w:rsidP="00CD578F">
      <w:r>
        <w:t xml:space="preserve">If the UE supports the EAS rediscovery and </w:t>
      </w:r>
      <w:r w:rsidRPr="00C93DB8">
        <w:t>recei</w:t>
      </w:r>
      <w:r>
        <w:t>ves:</w:t>
      </w:r>
    </w:p>
    <w:p w14:paraId="33C27E9B" w14:textId="77777777" w:rsidR="00CD578F" w:rsidRDefault="00CD578F" w:rsidP="00CD578F">
      <w:pPr>
        <w:pStyle w:val="B1"/>
      </w:pPr>
      <w:r>
        <w:t>a)</w:t>
      </w:r>
      <w:r>
        <w:tab/>
      </w:r>
      <w:proofErr w:type="gramStart"/>
      <w:r>
        <w:t>the</w:t>
      </w:r>
      <w:proofErr w:type="gramEnd"/>
      <w:r>
        <w:t xml:space="preserve"> </w:t>
      </w:r>
      <w:r w:rsidRPr="00312CE0">
        <w:t>EAS rediscovery indication</w:t>
      </w:r>
      <w:r>
        <w:t xml:space="preserve"> without indicated impact; or</w:t>
      </w:r>
    </w:p>
    <w:p w14:paraId="477FCE16" w14:textId="77777777" w:rsidR="00CD578F" w:rsidRDefault="00CD578F" w:rsidP="00CD578F">
      <w:pPr>
        <w:pStyle w:val="B1"/>
      </w:pPr>
      <w:r>
        <w:t>b)</w:t>
      </w:r>
      <w:r>
        <w:tab/>
      </w:r>
      <w:proofErr w:type="gramStart"/>
      <w:r>
        <w:t>the</w:t>
      </w:r>
      <w:proofErr w:type="gramEnd"/>
      <w:r>
        <w:t xml:space="preserve"> following:</w:t>
      </w:r>
    </w:p>
    <w:p w14:paraId="0D11EA4D" w14:textId="77777777" w:rsidR="00CD578F" w:rsidRDefault="00CD578F" w:rsidP="00CD578F">
      <w:pPr>
        <w:pStyle w:val="B2"/>
      </w:pPr>
      <w:r>
        <w:t>1)</w:t>
      </w:r>
      <w:r>
        <w:tab/>
      </w:r>
      <w:proofErr w:type="gramStart"/>
      <w:r>
        <w:t>one</w:t>
      </w:r>
      <w:proofErr w:type="gramEnd"/>
      <w:r>
        <w:t xml:space="preserve"> or more EAS rediscovery indication(s) with impacted EAS IPv4 address range, if supported by the UE;</w:t>
      </w:r>
    </w:p>
    <w:p w14:paraId="03564A51" w14:textId="77777777" w:rsidR="00CD578F" w:rsidRDefault="00CD578F" w:rsidP="00CD578F">
      <w:pPr>
        <w:pStyle w:val="B2"/>
      </w:pPr>
      <w:r>
        <w:t>2)</w:t>
      </w:r>
      <w:r>
        <w:tab/>
      </w:r>
      <w:proofErr w:type="gramStart"/>
      <w:r>
        <w:t>one</w:t>
      </w:r>
      <w:proofErr w:type="gramEnd"/>
      <w:r>
        <w:t xml:space="preserve"> or more EAS rediscovery indication(s) with impacted EAS IPv6 address range, if supported by the UE;</w:t>
      </w:r>
    </w:p>
    <w:p w14:paraId="206DBDB3" w14:textId="77777777" w:rsidR="00CD578F" w:rsidRDefault="00CD578F" w:rsidP="00CD578F">
      <w:pPr>
        <w:pStyle w:val="B2"/>
      </w:pPr>
      <w:r>
        <w:t>3)</w:t>
      </w:r>
      <w:r>
        <w:tab/>
      </w:r>
      <w:proofErr w:type="gramStart"/>
      <w:r>
        <w:t>one</w:t>
      </w:r>
      <w:proofErr w:type="gramEnd"/>
      <w:r>
        <w:t xml:space="preserve"> or more EAS rediscovery indication(s) with impacted EAS FQDN, if supported by the UE; or</w:t>
      </w:r>
    </w:p>
    <w:p w14:paraId="2D133F50" w14:textId="77777777" w:rsidR="00CD578F" w:rsidRDefault="00CD578F" w:rsidP="00CD578F">
      <w:pPr>
        <w:pStyle w:val="B2"/>
      </w:pPr>
      <w:r>
        <w:t>4)</w:t>
      </w:r>
      <w:r>
        <w:tab/>
      </w:r>
      <w:proofErr w:type="gramStart"/>
      <w:r>
        <w:t>any</w:t>
      </w:r>
      <w:proofErr w:type="gramEnd"/>
      <w:r>
        <w:t xml:space="preserve"> combination of the above;</w:t>
      </w:r>
    </w:p>
    <w:p w14:paraId="5670BE3F" w14:textId="77777777" w:rsidR="00CD578F" w:rsidRDefault="00CD578F" w:rsidP="00CD578F">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 xml:space="preserve">pass the </w:t>
      </w:r>
      <w:r w:rsidRPr="00312CE0">
        <w:t>EAS rediscovery indication</w:t>
      </w:r>
      <w:r>
        <w:t xml:space="preserve"> and the received impacted EAS IPv4 address range(s), if supported and included, the received EAS IPv6 address range(s), if supported and included, and the received EAS FQDN(s), if supported and included, to upper layers.</w:t>
      </w:r>
    </w:p>
    <w:p w14:paraId="3E3F5D17" w14:textId="77777777" w:rsidR="00CD578F" w:rsidRDefault="00CD578F" w:rsidP="00CD578F">
      <w:pPr>
        <w:pStyle w:val="NO"/>
      </w:pPr>
      <w:r>
        <w:lastRenderedPageBreak/>
        <w:t>NOTE 8:</w:t>
      </w:r>
      <w:r>
        <w:tab/>
        <w:t xml:space="preserve">The upper layers handle the </w:t>
      </w:r>
      <w:r w:rsidRPr="00312CE0">
        <w:t>EAS rediscovery indication</w:t>
      </w:r>
      <w:r>
        <w:t xml:space="preserve"> and the impacted EAS IPv4 address range(s), if any, the impacted EAS IPv6 address range(s), if any, and the received EAS FQDN(s), if any, according to 3GPP TS 23.548 </w:t>
      </w:r>
      <w:r w:rsidRPr="003F744B">
        <w:t>[10A].</w:t>
      </w:r>
    </w:p>
    <w:p w14:paraId="1FE30BE8" w14:textId="77777777" w:rsidR="00CD578F" w:rsidRDefault="00CD578F" w:rsidP="00CD578F">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p>
    <w:p w14:paraId="644C80DF" w14:textId="77777777" w:rsidR="00CD578F" w:rsidRDefault="00CD578F" w:rsidP="00CD578F">
      <w:r>
        <w:t>After sending the PDU SESSION MODIFICATION COMPLETE message, if the "</w:t>
      </w:r>
      <w:r w:rsidRPr="00662ED3">
        <w:t>Create new EPS bearer</w:t>
      </w:r>
      <w:r>
        <w:t>" operation code in the Mapped EPS bearer contexts IE was received in the PDU SESSION MODIFICATION COMMAND message and there is neither a corresponding Authorized QoS flow descriptions IE in the PDU SESSION MODIFICATION COMMAND message</w:t>
      </w:r>
      <w:r w:rsidRPr="0097581B">
        <w:t xml:space="preserve"> nor an existing QoS flow description corresponding to the EPS bearer identity included in the mapped EPS bearer context</w:t>
      </w:r>
      <w:r>
        <w:t>, the UE shall send a PDU SESSION MODIFICATION REQUEST message including a Mapped EPS bearer contexts IE to delete the mapped EPS bearer context.</w:t>
      </w:r>
    </w:p>
    <w:p w14:paraId="65F8D0B0" w14:textId="77777777" w:rsidR="00CD578F" w:rsidRDefault="00CD578F" w:rsidP="00CD578F">
      <w:r w:rsidRPr="00496914">
        <w:t>After sending the PDU SESSION MODIFICATION COMPLETE message</w:t>
      </w:r>
      <w:r>
        <w:t xml:space="preserve">, if </w:t>
      </w:r>
      <w:r w:rsidRPr="00496914">
        <w:t>for the PDU session being modified, ther</w:t>
      </w:r>
      <w:r>
        <w:t>e are mapped EPS bearer context(s) but none of them is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156ADC70" w14:textId="77777777" w:rsidR="00CD578F" w:rsidRPr="000D03D8" w:rsidRDefault="00CD578F" w:rsidP="00CD578F">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3F9768C3" w14:textId="77777777" w:rsidR="00CD578F" w:rsidRDefault="00CD578F" w:rsidP="00CD578F">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t xml:space="preserve"> If the selected SSC mode of the PDU session is "SSC mode 3" and the </w:t>
      </w:r>
      <w:r w:rsidRPr="00440029">
        <w:t xml:space="preserve">PDU SESSION </w:t>
      </w:r>
      <w:r>
        <w:t xml:space="preserve">MODIFICATION COMMAND message </w:t>
      </w:r>
      <w:r>
        <w:rPr>
          <w:lang w:eastAsia="ko-KR"/>
        </w:rPr>
        <w:t xml:space="preserve">included 5GSM cause #39 "reactivation requested", the </w:t>
      </w:r>
      <w:r>
        <w:t xml:space="preserve">SMF shall start timer </w:t>
      </w:r>
      <w:r w:rsidRPr="00BA5935">
        <w:t>T</w:t>
      </w:r>
      <w:r>
        <w:t xml:space="preserve">3593. </w:t>
      </w:r>
      <w:r w:rsidRPr="00A41E3E">
        <w:t xml:space="preserve">If the PDU Session Address Lifetime value is sent to the UE in the PDU SESSION MODIFICATION COMMAND message then </w:t>
      </w:r>
      <w:r>
        <w:t xml:space="preserve">timer </w:t>
      </w:r>
      <w:r w:rsidRPr="00A41E3E">
        <w:t>T3593 shall be started with the same value, otherwise it shall use a default value</w:t>
      </w:r>
      <w:r>
        <w:t>.</w:t>
      </w:r>
      <w:r>
        <w:rPr>
          <w:lang w:eastAsia="ko-KR"/>
        </w:rPr>
        <w:t xml:space="preserve"> </w:t>
      </w:r>
      <w:r>
        <w:rPr>
          <w:rFonts w:hint="eastAsia"/>
          <w:lang w:eastAsia="ko-KR"/>
        </w:rPr>
        <w:t>I</w:t>
      </w:r>
      <w:r>
        <w:rPr>
          <w:lang w:eastAsia="ko-KR"/>
        </w:rPr>
        <w:t xml:space="preserve">f the PDU SESSION MODIFICATION COMPLETE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683D3ED8" w14:textId="77777777" w:rsidR="00D75368" w:rsidRDefault="00D75368">
      <w:pPr>
        <w:rPr>
          <w:noProof/>
        </w:rPr>
      </w:pPr>
    </w:p>
    <w:p w14:paraId="10A0DA8F" w14:textId="77777777" w:rsidR="00D75368" w:rsidRDefault="00D75368">
      <w:pPr>
        <w:rPr>
          <w:noProof/>
        </w:rPr>
      </w:pPr>
    </w:p>
    <w:p w14:paraId="5A1E1D8D" w14:textId="317CF4EC" w:rsidR="00D97EED" w:rsidRDefault="00D97EED" w:rsidP="00D97EED">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00AEA47B" w14:textId="77777777" w:rsidR="001A18F9" w:rsidRPr="00B660BB" w:rsidRDefault="001A18F9" w:rsidP="001A18F9">
      <w:pPr>
        <w:pStyle w:val="Heading4"/>
        <w:rPr>
          <w:noProof/>
          <w:lang w:val="en-US" w:eastAsia="zh-CN"/>
        </w:rPr>
      </w:pPr>
      <w:bookmarkStart w:id="29" w:name="_Toc20232833"/>
      <w:bookmarkStart w:id="30" w:name="_Toc27746937"/>
      <w:bookmarkStart w:id="31" w:name="_Toc36213121"/>
      <w:bookmarkStart w:id="32" w:name="_Toc36657298"/>
      <w:bookmarkStart w:id="33" w:name="_Toc45286963"/>
      <w:bookmarkStart w:id="34" w:name="_Toc51948232"/>
      <w:bookmarkStart w:id="35" w:name="_Toc51949324"/>
      <w:bookmarkStart w:id="36" w:name="_Toc82896024"/>
      <w:r>
        <w:rPr>
          <w:lang w:val="en-US" w:eastAsia="zh-CN"/>
        </w:rPr>
        <w:t>6</w:t>
      </w:r>
      <w:r>
        <w:rPr>
          <w:rFonts w:hint="eastAsia"/>
          <w:lang w:val="en-US" w:eastAsia="zh-CN"/>
        </w:rPr>
        <w:t>.</w:t>
      </w:r>
      <w:r>
        <w:rPr>
          <w:lang w:val="en-US" w:eastAsia="zh-CN"/>
        </w:rPr>
        <w:t>4.2</w:t>
      </w:r>
      <w:r>
        <w:rPr>
          <w:rFonts w:hint="eastAsia"/>
          <w:lang w:val="en-US" w:eastAsia="zh-CN"/>
        </w:rPr>
        <w:t>.1</w:t>
      </w:r>
      <w:r>
        <w:rPr>
          <w:rFonts w:hint="eastAsia"/>
          <w:lang w:val="en-US" w:eastAsia="zh-CN"/>
        </w:rPr>
        <w:tab/>
        <w:t>General</w:t>
      </w:r>
      <w:bookmarkEnd w:id="29"/>
      <w:bookmarkEnd w:id="30"/>
      <w:bookmarkEnd w:id="31"/>
      <w:bookmarkEnd w:id="32"/>
      <w:bookmarkEnd w:id="33"/>
      <w:bookmarkEnd w:id="34"/>
      <w:bookmarkEnd w:id="35"/>
      <w:bookmarkEnd w:id="36"/>
    </w:p>
    <w:p w14:paraId="46E8A560" w14:textId="77777777" w:rsidR="001A18F9" w:rsidRDefault="001A18F9" w:rsidP="001A18F9">
      <w:pPr>
        <w:rPr>
          <w:noProof/>
          <w:lang w:val="en-US"/>
        </w:rPr>
      </w:pPr>
      <w:r w:rsidRPr="008F3ABD">
        <w:rPr>
          <w:noProof/>
          <w:lang w:val="en-US"/>
        </w:rPr>
        <w:t>The purpose of the UE-requested PDU session modification</w:t>
      </w:r>
      <w:r w:rsidRPr="008F3ABD">
        <w:rPr>
          <w:rFonts w:hint="eastAsia"/>
          <w:noProof/>
          <w:lang w:val="en-US"/>
        </w:rPr>
        <w:t xml:space="preserve"> </w:t>
      </w:r>
      <w:r w:rsidRPr="008F3ABD">
        <w:rPr>
          <w:noProof/>
          <w:lang w:val="en-US"/>
        </w:rPr>
        <w:t>procedure is</w:t>
      </w:r>
      <w:r>
        <w:rPr>
          <w:noProof/>
          <w:lang w:val="en-US"/>
        </w:rPr>
        <w:t>:</w:t>
      </w:r>
    </w:p>
    <w:p w14:paraId="661D3189" w14:textId="77777777" w:rsidR="001A18F9" w:rsidRDefault="001A18F9" w:rsidP="001A18F9">
      <w:pPr>
        <w:pStyle w:val="B1"/>
      </w:pPr>
      <w:r>
        <w:t>a)</w:t>
      </w:r>
      <w:r>
        <w:tab/>
      </w:r>
      <w:r w:rsidRPr="008F3ABD">
        <w:rPr>
          <w:noProof/>
          <w:lang w:val="en-US"/>
        </w:rPr>
        <w:t>to enable the UE</w:t>
      </w:r>
      <w:r w:rsidRPr="008F3ABD">
        <w:rPr>
          <w:rFonts w:hint="eastAsia"/>
          <w:noProof/>
          <w:lang w:val="en-US"/>
        </w:rPr>
        <w:t xml:space="preserve"> </w:t>
      </w:r>
      <w:r w:rsidRPr="008F3ABD">
        <w:rPr>
          <w:noProof/>
          <w:lang w:val="en-US"/>
        </w:rPr>
        <w:t>to request modification of a PDU session</w:t>
      </w:r>
      <w:r>
        <w:rPr>
          <w:noProof/>
          <w:lang w:val="en-US"/>
        </w:rPr>
        <w:t>;</w:t>
      </w:r>
    </w:p>
    <w:p w14:paraId="09023C06" w14:textId="77777777" w:rsidR="001A18F9" w:rsidRDefault="001A18F9" w:rsidP="001A18F9">
      <w:pPr>
        <w:pStyle w:val="B1"/>
        <w:rPr>
          <w:noProof/>
          <w:lang w:val="en-US" w:eastAsia="ko-KR"/>
        </w:rPr>
      </w:pPr>
      <w:r>
        <w:t>b)</w:t>
      </w:r>
      <w:r>
        <w:tab/>
      </w:r>
      <w:proofErr w:type="gramStart"/>
      <w:r w:rsidRPr="00292D57">
        <w:t>to</w:t>
      </w:r>
      <w:proofErr w:type="gramEnd"/>
      <w:r w:rsidRPr="00292D57">
        <w:t xml:space="preserve"> indicate a change of 3GPP PS data off UE status for a PDU session</w:t>
      </w:r>
      <w:r>
        <w:rPr>
          <w:noProof/>
          <w:lang w:val="en-US" w:eastAsia="ko-KR"/>
        </w:rPr>
        <w:t>;</w:t>
      </w:r>
    </w:p>
    <w:p w14:paraId="35C57132" w14:textId="77777777" w:rsidR="001A18F9" w:rsidRDefault="001A18F9" w:rsidP="001A18F9">
      <w:pPr>
        <w:pStyle w:val="B1"/>
      </w:pPr>
      <w:r>
        <w:t>c)</w:t>
      </w:r>
      <w:r>
        <w:tab/>
      </w:r>
      <w:proofErr w:type="gramStart"/>
      <w:r>
        <w:t>to</w:t>
      </w:r>
      <w:proofErr w:type="gramEnd"/>
      <w:r>
        <w:t xml:space="preserve"> </w:t>
      </w:r>
      <w:r w:rsidRPr="003A40CB">
        <w:t>revoke the previously indicated support for reflective QoS</w:t>
      </w:r>
      <w:r>
        <w:t>;</w:t>
      </w:r>
    </w:p>
    <w:p w14:paraId="72945BC9" w14:textId="77777777" w:rsidR="001A18F9" w:rsidRDefault="001A18F9" w:rsidP="001A18F9">
      <w:pPr>
        <w:pStyle w:val="B1"/>
        <w:rPr>
          <w:noProof/>
          <w:lang w:val="en-US" w:eastAsia="ko-KR"/>
        </w:rPr>
      </w:pPr>
      <w:r>
        <w:t>d)</w:t>
      </w:r>
      <w:r>
        <w:tab/>
      </w:r>
      <w:proofErr w:type="gramStart"/>
      <w:r>
        <w:t>to</w:t>
      </w:r>
      <w:proofErr w:type="gramEnd"/>
      <w:r>
        <w:t xml:space="preserve"> request specific QoS handling and segregation of service data flows;</w:t>
      </w:r>
    </w:p>
    <w:p w14:paraId="409218F1" w14:textId="7B4BAA63" w:rsidR="001A18F9" w:rsidRPr="003870B0" w:rsidRDefault="001A18F9" w:rsidP="001A18F9">
      <w:pPr>
        <w:pStyle w:val="B1"/>
      </w:pPr>
      <w:r>
        <w:t>e)</w:t>
      </w:r>
      <w:r w:rsidRPr="003168A2">
        <w:tab/>
      </w:r>
      <w:r w:rsidRPr="008F3ABD">
        <w:rPr>
          <w:noProof/>
          <w:lang w:val="en-US"/>
        </w:rPr>
        <w:t xml:space="preserve">to </w:t>
      </w:r>
      <w:r>
        <w:rPr>
          <w:noProof/>
          <w:lang w:val="en-US"/>
        </w:rPr>
        <w:t xml:space="preserve">indicate 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w:t>
      </w:r>
      <w:r w:rsidRPr="00665CD3">
        <w:t xml:space="preserve"> </w:t>
      </w:r>
      <w:r>
        <w:t>and whether the UE requests the PDU session to be an always-on PDU session in the 5GS</w:t>
      </w:r>
      <w:r w:rsidRPr="003870B0">
        <w:t>)</w:t>
      </w:r>
      <w:r>
        <w:rPr>
          <w:noProof/>
          <w:lang w:val="en-US"/>
        </w:rPr>
        <w:t xml:space="preserve"> for a PDN connection established when in S1 mode, after </w:t>
      </w:r>
      <w:del w:id="37" w:author="Sr3" w:date="2021-11-03T01:31:00Z">
        <w:r w:rsidDel="001A18F9">
          <w:rPr>
            <w:noProof/>
            <w:lang w:val="en-US"/>
          </w:rPr>
          <w:delText xml:space="preserve">the </w:delText>
        </w:r>
      </w:del>
      <w:ins w:id="38" w:author="Sr3" w:date="2021-11-03T01:31:00Z">
        <w:r>
          <w:rPr>
            <w:noProof/>
            <w:lang w:val="en-US"/>
          </w:rPr>
          <w:t>an</w:t>
        </w:r>
      </w:ins>
      <w:del w:id="39" w:author="Sr3" w:date="2021-11-03T01:31:00Z">
        <w:r w:rsidDel="001A18F9">
          <w:rPr>
            <w:noProof/>
            <w:lang w:val="en-US"/>
          </w:rPr>
          <w:delText>first</w:delText>
        </w:r>
      </w:del>
      <w:r>
        <w:rPr>
          <w:noProof/>
          <w:lang w:val="en-US"/>
        </w:rPr>
        <w:t xml:space="preserve"> inter-system change from S1 mode to N1 mode,</w:t>
      </w:r>
      <w:r w:rsidRPr="007C361B">
        <w:t xml:space="preserve"> if the UE is </w:t>
      </w:r>
      <w:r>
        <w:t xml:space="preserve">a UE </w:t>
      </w:r>
      <w:r w:rsidRPr="007C361B">
        <w:t xml:space="preserve">operating in single-registration mode </w:t>
      </w:r>
      <w:r>
        <w:t>in a network supporting N26 interface</w:t>
      </w:r>
      <w:ins w:id="40" w:author="Sr3" w:date="2021-11-03T01:31:00Z">
        <w:r>
          <w:t xml:space="preserve"> and the </w:t>
        </w:r>
      </w:ins>
      <w:ins w:id="41" w:author="Sr3" w:date="2021-11-03T01:32:00Z">
        <w:r>
          <w:t xml:space="preserve">UE has </w:t>
        </w:r>
        <w:r w:rsidR="002B2782">
          <w:t>not previously</w:t>
        </w:r>
      </w:ins>
      <w:ins w:id="42" w:author="SMSNG1" w:date="2021-11-15T23:37:00Z">
        <w:r w:rsidR="00860D40" w:rsidRPr="00860D40">
          <w:t xml:space="preserve"> </w:t>
        </w:r>
        <w:r w:rsidR="00860D40">
          <w:t>successfully</w:t>
        </w:r>
      </w:ins>
      <w:ins w:id="43" w:author="Sr3" w:date="2021-11-03T01:32:00Z">
        <w:r w:rsidR="002B2782">
          <w:t xml:space="preserve"> performed the UE-requested PDU session modification</w:t>
        </w:r>
        <w:r w:rsidR="002B2782" w:rsidDel="009F1D19">
          <w:t xml:space="preserve"> </w:t>
        </w:r>
        <w:r w:rsidR="002B2782">
          <w:t>to</w:t>
        </w:r>
      </w:ins>
      <w:ins w:id="44" w:author="SMSNG1" w:date="2021-11-15T23:33:00Z">
        <w:r w:rsidR="00E67855" w:rsidRPr="00E67855">
          <w:rPr>
            <w:lang w:val="en-US"/>
          </w:rPr>
          <w:t xml:space="preserve"> </w:t>
        </w:r>
        <w:r w:rsidR="00E67855">
          <w:rPr>
            <w:lang w:val="en-US"/>
          </w:rPr>
          <w:t>indicate to the network the relevant 5GSM parameters and capabilities</w:t>
        </w:r>
      </w:ins>
      <w:r>
        <w:rPr>
          <w:noProof/>
          <w:lang w:val="en-US"/>
        </w:rPr>
        <w:t>;</w:t>
      </w:r>
    </w:p>
    <w:p w14:paraId="3FD3B72F" w14:textId="77777777" w:rsidR="001A18F9" w:rsidRDefault="001A18F9" w:rsidP="001A18F9">
      <w:pPr>
        <w:pStyle w:val="B1"/>
      </w:pPr>
      <w:r>
        <w:rPr>
          <w:noProof/>
          <w:lang w:val="en-US"/>
        </w:rPr>
        <w:t>f)</w:t>
      </w:r>
      <w:r>
        <w:rPr>
          <w:noProof/>
          <w:lang w:val="en-US"/>
        </w:rPr>
        <w:tab/>
        <w:t xml:space="preserve">to delete </w:t>
      </w:r>
      <w:r>
        <w:rPr>
          <w:lang w:eastAsia="zh-CN"/>
        </w:rPr>
        <w:t xml:space="preserve">one or more </w:t>
      </w:r>
      <w:r>
        <w:t>mapped EPS bearer contexts;</w:t>
      </w:r>
    </w:p>
    <w:p w14:paraId="3827538D" w14:textId="77777777" w:rsidR="001A18F9" w:rsidRPr="003870B0" w:rsidRDefault="001A18F9" w:rsidP="001A18F9">
      <w:pPr>
        <w:pStyle w:val="B1"/>
      </w:pPr>
      <w:r>
        <w:t>g)</w:t>
      </w:r>
      <w:r>
        <w:tab/>
      </w:r>
      <w:proofErr w:type="gramStart"/>
      <w:r>
        <w:t>to</w:t>
      </w:r>
      <w:proofErr w:type="gramEnd"/>
      <w:r>
        <w:t xml:space="preserve"> convey a port management information container;</w:t>
      </w:r>
    </w:p>
    <w:p w14:paraId="57BD1B04" w14:textId="77777777" w:rsidR="001A18F9" w:rsidRDefault="001A18F9" w:rsidP="001A18F9">
      <w:pPr>
        <w:pStyle w:val="B1"/>
      </w:pPr>
      <w:r>
        <w:t>h)</w:t>
      </w:r>
      <w:r>
        <w:tab/>
      </w:r>
      <w:proofErr w:type="gramStart"/>
      <w:r w:rsidRPr="00015505">
        <w:t>to</w:t>
      </w:r>
      <w:proofErr w:type="gramEnd"/>
      <w:r w:rsidRPr="00015505">
        <w:t xml:space="preserve"> re-negotiate header compression configuration associated to a PDU session using control plane CIoT 5GS optimization</w:t>
      </w:r>
      <w:r>
        <w:t>; or</w:t>
      </w:r>
    </w:p>
    <w:p w14:paraId="0CC25DA5" w14:textId="77777777" w:rsidR="001A18F9" w:rsidRPr="003870B0" w:rsidRDefault="001A18F9" w:rsidP="001A18F9">
      <w:pPr>
        <w:pStyle w:val="B1"/>
      </w:pPr>
      <w:r>
        <w:lastRenderedPageBreak/>
        <w:t>i</w:t>
      </w:r>
      <w:r w:rsidRPr="00050685">
        <w:t>)</w:t>
      </w:r>
      <w:r w:rsidRPr="00050685">
        <w:tab/>
      </w:r>
      <w:proofErr w:type="gramStart"/>
      <w:r w:rsidRPr="00050685">
        <w:t>to</w:t>
      </w:r>
      <w:proofErr w:type="gramEnd"/>
      <w:r>
        <w:t xml:space="preserve"> </w:t>
      </w:r>
      <w:r w:rsidRPr="00F254C5">
        <w:rPr>
          <w:lang w:val="en-US"/>
        </w:rPr>
        <w:t>enable the UE</w:t>
      </w:r>
      <w:r w:rsidRPr="00F254C5">
        <w:rPr>
          <w:rFonts w:hint="eastAsia"/>
          <w:lang w:val="en-US"/>
        </w:rPr>
        <w:t xml:space="preserve"> </w:t>
      </w:r>
      <w:r w:rsidRPr="00F254C5">
        <w:rPr>
          <w:lang w:val="en-US"/>
        </w:rPr>
        <w:t>to request</w:t>
      </w:r>
      <w:r>
        <w:rPr>
          <w:lang w:val="en-US"/>
        </w:rPr>
        <w:t xml:space="preserve"> to join or leave one or more MBS multicast sessions </w:t>
      </w:r>
      <w:r w:rsidRPr="00C4742E">
        <w:rPr>
          <w:lang w:val="en-US"/>
        </w:rPr>
        <w:t>associated</w:t>
      </w:r>
      <w:r>
        <w:rPr>
          <w:lang w:val="en-US"/>
        </w:rPr>
        <w:t xml:space="preserve"> with a PDU session</w:t>
      </w:r>
      <w:r>
        <w:t>.</w:t>
      </w:r>
    </w:p>
    <w:p w14:paraId="178F39B7" w14:textId="16C2C740" w:rsidR="001A18F9" w:rsidRDefault="001A18F9" w:rsidP="001A18F9">
      <w:pPr>
        <w:pStyle w:val="NO"/>
        <w:rPr>
          <w:ins w:id="45" w:author="SMSNG1" w:date="2021-11-17T13:54:00Z"/>
          <w:noProof/>
        </w:rPr>
      </w:pPr>
      <w:bookmarkStart w:id="46" w:name="OLE_LINK46"/>
      <w:bookmarkStart w:id="47" w:name="OLE_LINK47"/>
      <w:r>
        <w:rPr>
          <w:noProof/>
        </w:rPr>
        <w:t>NOTE</w:t>
      </w:r>
      <w:ins w:id="48" w:author="SMSNG1" w:date="2021-11-17T13:54:00Z">
        <w:r w:rsidR="00B74116">
          <w:rPr>
            <w:noProof/>
          </w:rPr>
          <w:t xml:space="preserve"> 1</w:t>
        </w:r>
      </w:ins>
      <w:r>
        <w:rPr>
          <w:noProof/>
        </w:rPr>
        <w:t>:</w:t>
      </w:r>
      <w:r>
        <w:rPr>
          <w:noProof/>
        </w:rPr>
        <w:tab/>
        <w:t>The case c), d), e), f) and g) do not apply to PDU sessions</w:t>
      </w:r>
      <w:r w:rsidRPr="00082F87">
        <w:t xml:space="preserve"> </w:t>
      </w:r>
      <w:r w:rsidRPr="008B7627">
        <w:t>associated</w:t>
      </w:r>
      <w:r>
        <w:rPr>
          <w:noProof/>
        </w:rPr>
        <w:t xml:space="preserve"> with the control plane only indication.</w:t>
      </w:r>
    </w:p>
    <w:p w14:paraId="496292E1" w14:textId="6C2BB249" w:rsidR="00B74116" w:rsidRDefault="00B74116" w:rsidP="00B74116">
      <w:pPr>
        <w:pStyle w:val="NO"/>
        <w:rPr>
          <w:noProof/>
        </w:rPr>
      </w:pPr>
      <w:ins w:id="49" w:author="SMSNG1" w:date="2021-11-17T13:54:00Z">
        <w:r>
          <w:rPr>
            <w:noProof/>
          </w:rPr>
          <w:t>NOTE 2:</w:t>
        </w:r>
        <w:r>
          <w:rPr>
            <w:noProof/>
          </w:rPr>
          <w:tab/>
        </w:r>
      </w:ins>
      <w:ins w:id="50" w:author="SMSNG1" w:date="2021-11-17T13:55:00Z">
        <w:r>
          <w:rPr>
            <w:noProof/>
          </w:rPr>
          <w:t>For</w:t>
        </w:r>
      </w:ins>
      <w:ins w:id="51" w:author="SMSNG1" w:date="2021-11-17T13:54:00Z">
        <w:r>
          <w:rPr>
            <w:noProof/>
          </w:rPr>
          <w:t xml:space="preserve"> e)</w:t>
        </w:r>
      </w:ins>
      <w:ins w:id="52" w:author="SMSNG1" w:date="2021-11-17T13:55:00Z">
        <w:r>
          <w:rPr>
            <w:noProof/>
          </w:rPr>
          <w:t xml:space="preserve">, the procedure is attempted </w:t>
        </w:r>
      </w:ins>
      <w:ins w:id="53" w:author="SMSNG1" w:date="2021-11-17T13:56:00Z">
        <w:r>
          <w:rPr>
            <w:noProof/>
          </w:rPr>
          <w:t>after the first inter-system change from S1 mode to N1 mode</w:t>
        </w:r>
      </w:ins>
      <w:ins w:id="54" w:author="SMSNG1" w:date="2021-11-17T13:54:00Z">
        <w:r>
          <w:rPr>
            <w:noProof/>
          </w:rPr>
          <w:t>.</w:t>
        </w:r>
      </w:ins>
    </w:p>
    <w:bookmarkEnd w:id="46"/>
    <w:bookmarkEnd w:id="47"/>
    <w:p w14:paraId="6CA5F2DA" w14:textId="77777777" w:rsidR="001A18F9" w:rsidRPr="00CC0C94" w:rsidRDefault="001A18F9" w:rsidP="001A18F9">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 xml:space="preserve">session </w:t>
      </w:r>
      <w:r w:rsidRPr="007D494A">
        <w:t>(see subclause</w:t>
      </w:r>
      <w:r>
        <w:t> </w:t>
      </w:r>
      <w:r w:rsidRPr="00292D57">
        <w:t>6.2.</w:t>
      </w:r>
      <w:r>
        <w:t>10</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sidRPr="007D494A">
        <w:t xml:space="preserve"> even </w:t>
      </w:r>
      <w:r w:rsidRPr="00034010">
        <w:rPr>
          <w:noProof/>
        </w:rPr>
        <w:t xml:space="preserve">if </w:t>
      </w:r>
      <w:r w:rsidRPr="00E625CC">
        <w:rPr>
          <w:noProof/>
        </w:rPr>
        <w:t xml:space="preserve">the UE is </w:t>
      </w:r>
      <w:r w:rsidRPr="00D8240A">
        <w:rPr>
          <w:noProof/>
        </w:rPr>
        <w:t xml:space="preserve">outside the LADN service area or </w:t>
      </w:r>
      <w:r w:rsidRPr="00034010">
        <w:rPr>
          <w:noProof/>
        </w:rPr>
        <w:t>the timer T3396, T3584, T3585</w:t>
      </w:r>
      <w:r w:rsidRPr="0005193A">
        <w:t xml:space="preserve"> </w:t>
      </w:r>
      <w:r>
        <w:t>or the back-off timer</w:t>
      </w:r>
      <w:r w:rsidRPr="00034010">
        <w:rPr>
          <w:noProof/>
        </w:rPr>
        <w:t xml:space="preserve"> is running or is deactivated</w:t>
      </w:r>
      <w:r w:rsidRPr="007D494A">
        <w:t>.</w:t>
      </w:r>
    </w:p>
    <w:p w14:paraId="35627913" w14:textId="77777777" w:rsidR="001A18F9" w:rsidRDefault="001A18F9" w:rsidP="001A18F9">
      <w:r>
        <w:t xml:space="preserve">If the UE needs to revoke the previously indicated support for reflective QoS for a PDU session and </w:t>
      </w:r>
      <w:r w:rsidRPr="00034010">
        <w:rPr>
          <w:noProof/>
        </w:rPr>
        <w:t xml:space="preserve">timer T3396, T3584, T3585 </w:t>
      </w:r>
      <w:r>
        <w:rPr>
          <w:noProof/>
        </w:rPr>
        <w:t xml:space="preserve">or the back-off timer </w:t>
      </w:r>
      <w:r w:rsidRPr="00034010">
        <w:rPr>
          <w:noProof/>
        </w:rPr>
        <w:t>is running</w:t>
      </w:r>
      <w:r>
        <w:rPr>
          <w:noProof/>
        </w:rPr>
        <w:t xml:space="preserve"> or is deactivated, the UE shall not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nd shall instead initiate the UE-requested PDU session release procedure.</w:t>
      </w:r>
    </w:p>
    <w:p w14:paraId="1DCBACB0" w14:textId="1ABE303F" w:rsidR="001A18F9" w:rsidRPr="00CC0C94" w:rsidRDefault="001A18F9" w:rsidP="001A18F9">
      <w:r>
        <w:t xml:space="preserve">If the UE needs to </w:t>
      </w:r>
      <w:r>
        <w:rPr>
          <w:noProof/>
        </w:rPr>
        <w:t xml:space="preserve">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w:t>
      </w:r>
      <w:r w:rsidRPr="007D494A">
        <w:t xml:space="preserve">to </w:t>
      </w:r>
      <w:r>
        <w:t xml:space="preserve">indicate </w:t>
      </w:r>
      <w:r>
        <w:rPr>
          <w:noProof/>
          <w:lang w:val="en-US"/>
        </w:rPr>
        <w:t xml:space="preserve">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 and whether the UE requests the PDU session to be an always-on PDU session in the 5GS</w:t>
      </w:r>
      <w:r w:rsidRPr="003870B0">
        <w:t>)</w:t>
      </w:r>
      <w:r>
        <w:rPr>
          <w:noProof/>
          <w:lang w:val="en-US"/>
        </w:rPr>
        <w:t xml:space="preserve"> for a PDN connection established when in S1 mode, after </w:t>
      </w:r>
      <w:del w:id="55" w:author="Sr3" w:date="2021-11-03T01:34:00Z">
        <w:r w:rsidDel="005B6013">
          <w:rPr>
            <w:noProof/>
            <w:lang w:val="en-US"/>
          </w:rPr>
          <w:delText xml:space="preserve">the </w:delText>
        </w:r>
      </w:del>
      <w:ins w:id="56" w:author="Sr3" w:date="2021-11-03T01:34:00Z">
        <w:r w:rsidR="005B6013">
          <w:rPr>
            <w:noProof/>
            <w:lang w:val="en-US"/>
          </w:rPr>
          <w:t>an</w:t>
        </w:r>
      </w:ins>
      <w:del w:id="57" w:author="Sr3" w:date="2021-11-03T01:34:00Z">
        <w:r w:rsidDel="005B6013">
          <w:rPr>
            <w:noProof/>
            <w:lang w:val="en-US"/>
          </w:rPr>
          <w:delText>first</w:delText>
        </w:r>
      </w:del>
      <w:r>
        <w:rPr>
          <w:noProof/>
          <w:lang w:val="en-US"/>
        </w:rPr>
        <w:t xml:space="preserve"> inter-system change from S1 mode to N1 mode,</w:t>
      </w:r>
      <w:r w:rsidRPr="007C361B">
        <w:t xml:space="preserve"> </w:t>
      </w:r>
      <w:r>
        <w:t>t</w:t>
      </w:r>
      <w:r w:rsidRPr="007C361B">
        <w:t xml:space="preserve">he UE is </w:t>
      </w:r>
      <w:r>
        <w:t xml:space="preserve">a UE </w:t>
      </w:r>
      <w:r w:rsidRPr="007C361B">
        <w:t xml:space="preserve">operating in single-registration mode </w:t>
      </w:r>
      <w:r>
        <w:t>in the network supporting N26 interface</w:t>
      </w:r>
      <w:ins w:id="58" w:author="Sr3" w:date="2021-11-03T01:34:00Z">
        <w:r w:rsidR="005B6013">
          <w:t xml:space="preserve">, the UE has not previously </w:t>
        </w:r>
      </w:ins>
      <w:ins w:id="59" w:author="SMSNG1" w:date="2021-11-15T23:35:00Z">
        <w:r w:rsidR="00F9343D">
          <w:t xml:space="preserve">successfully </w:t>
        </w:r>
      </w:ins>
      <w:ins w:id="60" w:author="Sr3" w:date="2021-11-03T01:34:00Z">
        <w:r w:rsidR="005B6013">
          <w:t>performed the UE-requested PDU session modification</w:t>
        </w:r>
        <w:r w:rsidR="005B6013" w:rsidDel="009F1D19">
          <w:t xml:space="preserve"> </w:t>
        </w:r>
        <w:r w:rsidR="005B6013">
          <w:t>to</w:t>
        </w:r>
      </w:ins>
      <w:ins w:id="61" w:author="SMSNG1" w:date="2021-11-15T23:33:00Z">
        <w:r w:rsidR="005D2AB6" w:rsidRPr="005D2AB6">
          <w:rPr>
            <w:lang w:val="en-US"/>
          </w:rPr>
          <w:t xml:space="preserve"> </w:t>
        </w:r>
        <w:r w:rsidR="005D2AB6">
          <w:rPr>
            <w:lang w:val="en-US"/>
          </w:rPr>
          <w:t>indicate to the network the relevant 5GSM parameters and capabilities</w:t>
        </w:r>
      </w:ins>
      <w:ins w:id="62" w:author="Sr3" w:date="2021-11-03T01:34:00Z">
        <w:r w:rsidR="005B6013">
          <w:t>,</w:t>
        </w:r>
      </w:ins>
      <w:r>
        <w:t xml:space="preserve"> and </w:t>
      </w:r>
      <w:r w:rsidRPr="00034010">
        <w:rPr>
          <w:noProof/>
        </w:rPr>
        <w:t>timer T3396</w:t>
      </w:r>
      <w:r>
        <w:rPr>
          <w:noProof/>
        </w:rPr>
        <w:t xml:space="preserve">, T3584, </w:t>
      </w:r>
      <w:r w:rsidRPr="00034010">
        <w:rPr>
          <w:noProof/>
        </w:rPr>
        <w:t xml:space="preserve">T3585 </w:t>
      </w:r>
      <w:r>
        <w:rPr>
          <w:noProof/>
        </w:rPr>
        <w:t xml:space="preserve">or the back-off timer </w:t>
      </w:r>
      <w:r w:rsidRPr="00034010">
        <w:rPr>
          <w:noProof/>
        </w:rPr>
        <w:t>is running</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xpiry of timer</w:t>
      </w:r>
      <w:r w:rsidRPr="007D494A">
        <w:t xml:space="preserve"> </w:t>
      </w:r>
      <w:r w:rsidRPr="00034010">
        <w:rPr>
          <w:noProof/>
        </w:rPr>
        <w:t>T3396</w:t>
      </w:r>
      <w:r>
        <w:rPr>
          <w:noProof/>
        </w:rPr>
        <w:t>, T3584</w:t>
      </w:r>
      <w:r w:rsidRPr="00034010">
        <w:rPr>
          <w:noProof/>
        </w:rPr>
        <w:t xml:space="preserve"> </w:t>
      </w:r>
      <w:r>
        <w:rPr>
          <w:noProof/>
        </w:rPr>
        <w:t xml:space="preserve">or </w:t>
      </w:r>
      <w:r w:rsidRPr="00034010">
        <w:rPr>
          <w:noProof/>
        </w:rPr>
        <w:t>T3585</w:t>
      </w:r>
      <w:r>
        <w:rPr>
          <w:noProof/>
        </w:rPr>
        <w:t xml:space="preserve"> or after expiry of the back-off timer</w:t>
      </w:r>
      <w:r>
        <w:t>.</w:t>
      </w:r>
    </w:p>
    <w:p w14:paraId="70B490A6" w14:textId="77777777" w:rsidR="00D97EED" w:rsidRDefault="00D97EED">
      <w:pPr>
        <w:rPr>
          <w:noProof/>
        </w:rPr>
      </w:pPr>
    </w:p>
    <w:p w14:paraId="20C5B65A" w14:textId="7B7D1F9E" w:rsidR="00D97EED" w:rsidRDefault="00D97EED" w:rsidP="00D97EED">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0C4F1394" w14:textId="77777777" w:rsidR="00D63257" w:rsidRPr="00440029" w:rsidRDefault="00D63257" w:rsidP="00D63257">
      <w:pPr>
        <w:pStyle w:val="Heading4"/>
      </w:pPr>
      <w:bookmarkStart w:id="63" w:name="_Toc20232834"/>
      <w:bookmarkStart w:id="64" w:name="_Toc27746938"/>
      <w:bookmarkStart w:id="65" w:name="_Toc36213122"/>
      <w:bookmarkStart w:id="66" w:name="_Toc36657299"/>
      <w:bookmarkStart w:id="67" w:name="_Toc45286964"/>
      <w:bookmarkStart w:id="68" w:name="_Toc51948233"/>
      <w:bookmarkStart w:id="69" w:name="_Toc51949325"/>
      <w:bookmarkStart w:id="70" w:name="_Toc82896025"/>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63"/>
      <w:bookmarkEnd w:id="64"/>
      <w:bookmarkEnd w:id="65"/>
      <w:bookmarkEnd w:id="66"/>
      <w:bookmarkEnd w:id="67"/>
      <w:bookmarkEnd w:id="68"/>
      <w:bookmarkEnd w:id="69"/>
      <w:bookmarkEnd w:id="70"/>
    </w:p>
    <w:p w14:paraId="50AEBF06" w14:textId="77777777" w:rsidR="00D63257" w:rsidRDefault="00D63257" w:rsidP="00D63257">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5AE3341A" w14:textId="77777777" w:rsidR="00D63257" w:rsidRPr="00EE0C95" w:rsidRDefault="00D63257" w:rsidP="00D63257">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5952AB00" w14:textId="77777777" w:rsidR="00D63257" w:rsidRDefault="00D63257" w:rsidP="00D63257">
      <w:r w:rsidRPr="00284E98">
        <w:t xml:space="preserve">The UE shall not perform the UE-requested PDU session </w:t>
      </w:r>
      <w:r>
        <w:t>modification</w:t>
      </w:r>
      <w:r w:rsidRPr="00284E98">
        <w:t xml:space="preserve"> procedure for an emergency PDU session</w:t>
      </w:r>
      <w:r>
        <w:t>, except for a procedure initiated according to subclause 6.4.2.1, item e) only, and for the error cases described in subclause 6.4.1.3 and subclause 6.3.2.3</w:t>
      </w:r>
      <w:r w:rsidRPr="00284E98">
        <w:t>.</w:t>
      </w:r>
    </w:p>
    <w:p w14:paraId="53770BDF" w14:textId="77777777" w:rsidR="00D63257" w:rsidRPr="00B11206" w:rsidRDefault="00D63257" w:rsidP="00D63257">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190F40EE" w14:textId="77777777" w:rsidR="00D63257" w:rsidRDefault="00D63257" w:rsidP="00D63257">
      <w:r w:rsidRPr="005568AA">
        <w:t>If the UE requests a specific QoS handling</w:t>
      </w:r>
      <w:r>
        <w:t xml:space="preserve"> and the PDU session is not associated with the control plane only indication</w:t>
      </w:r>
      <w:r w:rsidRPr="005568AA">
        <w:t xml:space="preserve">, the UE shall include the </w:t>
      </w:r>
      <w:r>
        <w:t>R</w:t>
      </w:r>
      <w:r w:rsidRPr="005568AA">
        <w:t xml:space="preserve">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w:t>
      </w:r>
      <w:r>
        <w:t xml:space="preserve">Requested </w:t>
      </w:r>
      <w:r w:rsidRPr="00033ED5">
        <w:t xml:space="preserve">QoS rules IE includes the packet filters which describe the service data flows requested by the UE. The specific QoS </w:t>
      </w:r>
      <w:r>
        <w:t xml:space="preserve">parameters </w:t>
      </w:r>
      <w:r w:rsidRPr="00033ED5">
        <w:t xml:space="preserve">requested by the UE </w:t>
      </w:r>
      <w:r>
        <w:t>are</w:t>
      </w:r>
      <w:r w:rsidRPr="00033ED5">
        <w:t xml:space="preserve"> specified in the </w:t>
      </w:r>
      <w:r>
        <w:t xml:space="preserve">Requested </w:t>
      </w:r>
      <w:r w:rsidRPr="00033ED5">
        <w:t>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 xml:space="preserve">egregation requested" for the corresponding QoS rule in the </w:t>
      </w:r>
      <w:r>
        <w:t xml:space="preserve">Requested </w:t>
      </w:r>
      <w:r w:rsidRPr="00033ED5">
        <w:t>QoS rules IE.</w:t>
      </w:r>
      <w:r>
        <w:t xml:space="preserve"> </w:t>
      </w:r>
      <w:r w:rsidRPr="00467F41">
        <w:t xml:space="preserve">The UE shall set the QRI values to "no QoS rule identifier assigned" in the </w:t>
      </w:r>
      <w:r>
        <w:t>R</w:t>
      </w:r>
      <w:r w:rsidRPr="00467F41">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t>R</w:t>
      </w:r>
      <w:r w:rsidRPr="00467F41">
        <w:t>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793AB8E8" w14:textId="77777777" w:rsidR="00D63257" w:rsidRDefault="00D63257" w:rsidP="00D63257">
      <w:r w:rsidRPr="00A6223F">
        <w:lastRenderedPageBreak/>
        <w:t>If the UE requests</w:t>
      </w:r>
      <w:r>
        <w:t xml:space="preserve"> to join or leave one or more MBS multicast sessions associated with a PDU session, the UE shall include the </w:t>
      </w:r>
      <w:r w:rsidRPr="00697564">
        <w:t>Requested MBS container</w:t>
      </w:r>
      <w:r>
        <w:t xml:space="preserve"> IE in the </w:t>
      </w:r>
      <w:r w:rsidRPr="008F69EC">
        <w:t>PDU SESSION MODIFICATION REQUEST message</w:t>
      </w:r>
      <w:r>
        <w:t xml:space="preserve"> and shall set the </w:t>
      </w:r>
      <w:r w:rsidRPr="00156D6E">
        <w:t>MBS operation</w:t>
      </w:r>
      <w:r>
        <w:t xml:space="preserve"> to "</w:t>
      </w:r>
      <w:r w:rsidRPr="00156D6E">
        <w:t>Join MBS session</w:t>
      </w:r>
      <w:r>
        <w:t>" for the join case or to "Leave</w:t>
      </w:r>
      <w:r w:rsidRPr="00D4353C">
        <w:t xml:space="preserve"> MBS session</w:t>
      </w:r>
      <w:r>
        <w:t>" for the leave case. The UE shall include the MBS session information</w:t>
      </w:r>
      <w:r w:rsidRPr="00C351A8">
        <w:t>(s)</w:t>
      </w:r>
      <w:r>
        <w:t xml:space="preserve"> and shall set the </w:t>
      </w:r>
      <w:r w:rsidRPr="00C351A8">
        <w:t>Type of MBS session ID</w:t>
      </w:r>
      <w:r>
        <w:t xml:space="preserve"> for each of the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MBS session ID </w:t>
      </w:r>
      <w:r w:rsidRPr="00C351A8">
        <w:t>available in the UE</w:t>
      </w:r>
      <w:r>
        <w:t xml:space="preserve">. Then the remaining values of each of the MBS session </w:t>
      </w:r>
      <w:proofErr w:type="spellStart"/>
      <w:r>
        <w:t>informations</w:t>
      </w:r>
      <w:proofErr w:type="spellEnd"/>
      <w:r>
        <w:t xml:space="preserve"> shall be set as following:</w:t>
      </w:r>
    </w:p>
    <w:p w14:paraId="5CD4A34D" w14:textId="77777777" w:rsidR="00D63257" w:rsidRDefault="00D63257" w:rsidP="00D63257">
      <w:pPr>
        <w:pStyle w:val="B1"/>
      </w:pPr>
      <w:r>
        <w:t>a)</w:t>
      </w:r>
      <w:r>
        <w:tab/>
        <w:t>if the</w:t>
      </w:r>
      <w:r w:rsidRPr="00C351A8">
        <w:t xml:space="preserve"> Type of MBS session ID </w:t>
      </w:r>
      <w:r>
        <w:t>is set to</w:t>
      </w:r>
      <w:r w:rsidRPr="00C351A8">
        <w:t xml:space="preserve"> "Temporary Mobile Group Identity (TMGI)</w:t>
      </w:r>
      <w:r>
        <w:t xml:space="preserve">", the UE shall set the </w:t>
      </w:r>
      <w:r w:rsidRPr="006E5158">
        <w:t>MBS session ID</w:t>
      </w:r>
      <w:r>
        <w:t xml:space="preserve"> to the TMGI; or</w:t>
      </w:r>
    </w:p>
    <w:p w14:paraId="6489A719" w14:textId="77777777" w:rsidR="00D63257" w:rsidRDefault="00D63257" w:rsidP="00D63257">
      <w:pPr>
        <w:pStyle w:val="B1"/>
      </w:pPr>
      <w:r>
        <w:t>b)</w:t>
      </w:r>
      <w:r>
        <w:tab/>
      </w:r>
      <w:proofErr w:type="gramStart"/>
      <w:r>
        <w:t>i</w:t>
      </w:r>
      <w:r w:rsidRPr="00940850">
        <w:t>f</w:t>
      </w:r>
      <w:proofErr w:type="gramEnd"/>
      <w:r w:rsidRPr="00940850">
        <w:t xml:space="preserve"> the Type of MBS session ID is set to "Source specific IP multicast address", the UE shall set the</w:t>
      </w:r>
      <w:r>
        <w:t xml:space="preserve"> </w:t>
      </w:r>
      <w:r w:rsidRPr="003E4C6C">
        <w:t>IP address type value of MBS session ID</w:t>
      </w:r>
      <w:r>
        <w:t xml:space="preserve"> to either </w:t>
      </w:r>
      <w:r w:rsidRPr="003E4C6C">
        <w:t>"IPv4", "IPv6"</w:t>
      </w:r>
      <w:r>
        <w:t xml:space="preserve"> or</w:t>
      </w:r>
      <w:r w:rsidRPr="003E4C6C">
        <w:t xml:space="preserve"> "IPv4v6"</w:t>
      </w:r>
      <w:r>
        <w:t xml:space="preserve">, and shall set the </w:t>
      </w:r>
      <w:r w:rsidRPr="003E4C6C">
        <w:t>Source IP address information</w:t>
      </w:r>
      <w:r>
        <w:t xml:space="preserve"> and the Destination</w:t>
      </w:r>
      <w:r w:rsidRPr="003E4C6C">
        <w:t xml:space="preserve"> IP address information</w:t>
      </w:r>
      <w:r>
        <w:t xml:space="preserve"> to the corresponding values.</w:t>
      </w:r>
    </w:p>
    <w:p w14:paraId="0FDC5A07" w14:textId="77777777" w:rsidR="00D63257" w:rsidRDefault="00D63257" w:rsidP="00D63257">
      <w:pPr>
        <w:pStyle w:val="NO"/>
        <w:rPr>
          <w:noProof/>
        </w:rPr>
      </w:pPr>
      <w:bookmarkStart w:id="71" w:name="_Hlk80712983"/>
      <w:r>
        <w:rPr>
          <w:noProof/>
        </w:rPr>
        <w:t>NOTE 1:</w:t>
      </w:r>
      <w:r>
        <w:rPr>
          <w:noProof/>
        </w:rPr>
        <w:tab/>
        <w:t xml:space="preserve">The UE obtains the details of the </w:t>
      </w:r>
      <w:r w:rsidRPr="002818A6">
        <w:rPr>
          <w:noProof/>
        </w:rPr>
        <w:t>MBS session ID</w:t>
      </w:r>
      <w:r>
        <w:rPr>
          <w:noProof/>
        </w:rPr>
        <w:t xml:space="preserve">(s) i.e. TMGI, </w:t>
      </w:r>
      <w:r w:rsidRPr="00EC202C">
        <w:rPr>
          <w:noProof/>
        </w:rPr>
        <w:t>Source IP address information</w:t>
      </w:r>
      <w:r>
        <w:rPr>
          <w:noProof/>
        </w:rPr>
        <w:t xml:space="preserve"> and </w:t>
      </w:r>
      <w:r w:rsidRPr="00EC202C">
        <w:rPr>
          <w:noProof/>
        </w:rPr>
        <w:t>Destination IP address information</w:t>
      </w:r>
      <w:r>
        <w:rPr>
          <w:noProof/>
        </w:rPr>
        <w:t xml:space="preserve"> as a pre-configuration in the UE or</w:t>
      </w:r>
      <w:r w:rsidRPr="00EC202C">
        <w:rPr>
          <w:noProof/>
        </w:rPr>
        <w:t xml:space="preserve"> </w:t>
      </w:r>
      <w:r>
        <w:rPr>
          <w:noProof/>
        </w:rPr>
        <w:t xml:space="preserve">during the MBS service announcement which is </w:t>
      </w:r>
      <w:r w:rsidRPr="002818A6">
        <w:rPr>
          <w:noProof/>
        </w:rPr>
        <w:t>out of scope of this specification</w:t>
      </w:r>
      <w:r>
        <w:rPr>
          <w:noProof/>
        </w:rPr>
        <w:t>.</w:t>
      </w:r>
    </w:p>
    <w:bookmarkEnd w:id="71"/>
    <w:p w14:paraId="13768042" w14:textId="7F3F6339" w:rsidR="00D63257" w:rsidRDefault="00D63257" w:rsidP="00D63257">
      <w:r>
        <w:t xml:space="preserve">For a PDN connection established when in S1 mode, after </w:t>
      </w:r>
      <w:del w:id="72" w:author="Sr3" w:date="2021-11-03T01:36:00Z">
        <w:r w:rsidDel="000E7D01">
          <w:delText xml:space="preserve">the </w:delText>
        </w:r>
      </w:del>
      <w:ins w:id="73" w:author="Sr3" w:date="2021-11-03T01:36:00Z">
        <w:r w:rsidR="000E7D01">
          <w:t>an</w:t>
        </w:r>
      </w:ins>
      <w:del w:id="74" w:author="Sr3" w:date="2021-11-03T01:36:00Z">
        <w:r w:rsidDel="000E7D01">
          <w:delText>first</w:delText>
        </w:r>
      </w:del>
      <w:r>
        <w:t xml:space="preserve">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w:t>
      </w:r>
      <w:del w:id="75" w:author="Sr3" w:date="2021-11-03T01:37:00Z">
        <w:r w:rsidDel="00DF4E36">
          <w:delText>, and</w:delText>
        </w:r>
      </w:del>
      <w:r>
        <w:t>:</w:t>
      </w:r>
    </w:p>
    <w:p w14:paraId="442322EB" w14:textId="01C60183" w:rsidR="00D63257" w:rsidRDefault="00D63257" w:rsidP="00D63257">
      <w:pPr>
        <w:pStyle w:val="B1"/>
      </w:pPr>
      <w:r>
        <w:t>a)</w:t>
      </w:r>
      <w:r>
        <w:tab/>
        <w:t xml:space="preserve">the UE is performing the PDU session modification procedure </w:t>
      </w:r>
      <w:r w:rsidRPr="00832B68">
        <w:t xml:space="preserve">to indicate the support of </w:t>
      </w:r>
      <w:r>
        <w:t>r</w:t>
      </w:r>
      <w:r w:rsidRPr="00832B68">
        <w:t>eflective QoS</w:t>
      </w:r>
      <w:ins w:id="76" w:author="Sr3" w:date="2021-11-03T01:37:00Z">
        <w:r w:rsidR="00DF4E36">
          <w:t xml:space="preserve"> and the UE has not previously </w:t>
        </w:r>
      </w:ins>
      <w:ins w:id="77" w:author="SMSNG1" w:date="2021-11-15T23:38:00Z">
        <w:r w:rsidR="00FC29BA">
          <w:t xml:space="preserve">successfully </w:t>
        </w:r>
      </w:ins>
      <w:ins w:id="78" w:author="Sr3" w:date="2021-11-03T01:37:00Z">
        <w:r w:rsidR="00DF4E36">
          <w:t>performed the UE-requested PDU session modification</w:t>
        </w:r>
        <w:r w:rsidR="00DF4E36" w:rsidDel="009F1D19">
          <w:t xml:space="preserve"> </w:t>
        </w:r>
        <w:r w:rsidR="00DF4E36">
          <w:t>to provide this indication</w:t>
        </w:r>
      </w:ins>
      <w:r>
        <w:t xml:space="preserve">, the UE shall set the RQoS bit to "Reflective QoS supported" in the 5GSM capability IE of the </w:t>
      </w:r>
      <w:r w:rsidRPr="00A6152A">
        <w:t xml:space="preserve">PDU SESSION </w:t>
      </w:r>
      <w:r>
        <w:t>MODIFICATION</w:t>
      </w:r>
      <w:r w:rsidRPr="00A6152A">
        <w:t xml:space="preserve"> REQUEST</w:t>
      </w:r>
      <w:r>
        <w:t xml:space="preserve"> message; or</w:t>
      </w:r>
    </w:p>
    <w:p w14:paraId="12FF5B07" w14:textId="24349EE3" w:rsidR="00D63257" w:rsidRDefault="00D63257" w:rsidP="00D63257">
      <w:pPr>
        <w:pStyle w:val="B1"/>
      </w:pPr>
      <w:r>
        <w:t>b)</w:t>
      </w:r>
      <w:r>
        <w:tab/>
      </w:r>
      <w:proofErr w:type="gramStart"/>
      <w:r>
        <w:t>the</w:t>
      </w:r>
      <w:proofErr w:type="gramEnd"/>
      <w:r>
        <w:t xml:space="preserve"> UE is performing the PDU session modification procedure </w:t>
      </w:r>
      <w:r w:rsidRPr="00832B68">
        <w:t>to indicate th</w:t>
      </w:r>
      <w:r>
        <w:t>at</w:t>
      </w:r>
      <w:r w:rsidRPr="00832B68">
        <w:t xml:space="preserve"> </w:t>
      </w:r>
      <w:r>
        <w:t>r</w:t>
      </w:r>
      <w:r w:rsidRPr="00832B68">
        <w:t>eflective QoS</w:t>
      </w:r>
      <w:r>
        <w:t xml:space="preserve"> is not supported</w:t>
      </w:r>
      <w:ins w:id="79" w:author="Sr3" w:date="2021-11-03T01:38:00Z">
        <w:r w:rsidR="00DF4E36" w:rsidRPr="00DF4E36">
          <w:t xml:space="preserve"> </w:t>
        </w:r>
        <w:r w:rsidR="00DF4E36">
          <w:t xml:space="preserve">and the UE has not previously </w:t>
        </w:r>
      </w:ins>
      <w:ins w:id="80" w:author="SMSNG1" w:date="2021-11-15T23:38:00Z">
        <w:r w:rsidR="00FC29BA">
          <w:t xml:space="preserve">successfully </w:t>
        </w:r>
      </w:ins>
      <w:ins w:id="81" w:author="Sr3" w:date="2021-11-03T01:38:00Z">
        <w:r w:rsidR="00DF4E36">
          <w:t>performed the UE-requested PDU session modification</w:t>
        </w:r>
        <w:r w:rsidR="00DF4E36" w:rsidDel="009F1D19">
          <w:t xml:space="preserve"> </w:t>
        </w:r>
        <w:r w:rsidR="00DF4E36">
          <w:t>to provide this indication</w:t>
        </w:r>
      </w:ins>
      <w:r>
        <w:t>,</w:t>
      </w:r>
      <w:r w:rsidRPr="00832B68">
        <w:t xml:space="preserve"> </w:t>
      </w:r>
      <w:r>
        <w:t xml:space="preserve">the UE shall set the RQoS bit to "Reflective QoS not supported" in the 5GSM capability IE of the </w:t>
      </w:r>
      <w:r w:rsidRPr="00A6152A">
        <w:t xml:space="preserve">PDU SESSION </w:t>
      </w:r>
      <w:r>
        <w:t>MODIFICATION</w:t>
      </w:r>
      <w:r w:rsidRPr="00A6152A">
        <w:t xml:space="preserve"> REQUEST</w:t>
      </w:r>
      <w:r>
        <w:t xml:space="preserve"> message.</w:t>
      </w:r>
    </w:p>
    <w:p w14:paraId="6953E439" w14:textId="77777777" w:rsidR="00D63257" w:rsidRDefault="00D63257" w:rsidP="00D63257">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and the PDU session is not associated with the control plane only indication, the UE shall set the RQoS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52673FE3" w14:textId="77777777" w:rsidR="00D63257" w:rsidRDefault="00D63257" w:rsidP="00D63257">
      <w:pPr>
        <w:pStyle w:val="NO"/>
      </w:pPr>
      <w:r>
        <w:rPr>
          <w:noProof/>
        </w:rPr>
        <w:t>NOTE 2:</w:t>
      </w:r>
      <w:r>
        <w:rPr>
          <w:noProof/>
        </w:rPr>
        <w:tab/>
        <w:t>The determination to revoke the usage of reflective QoS by the UE for a PDU session is implementation dependent.</w:t>
      </w:r>
    </w:p>
    <w:p w14:paraId="5E0AD7DB" w14:textId="1970DC19" w:rsidR="00D63257" w:rsidRDefault="00D63257" w:rsidP="00D63257">
      <w:r>
        <w:rPr>
          <w:noProof/>
          <w:lang w:val="en-US"/>
        </w:rPr>
        <w:t xml:space="preserve">For a PDN connection established when in S1 mode, </w:t>
      </w:r>
      <w:r>
        <w:t xml:space="preserve">after </w:t>
      </w:r>
      <w:del w:id="82" w:author="Sr3" w:date="2021-11-03T01:38:00Z">
        <w:r w:rsidDel="00CD08D1">
          <w:delText xml:space="preserve">the </w:delText>
        </w:r>
      </w:del>
      <w:ins w:id="83" w:author="Sr3" w:date="2021-11-03T01:38:00Z">
        <w:r w:rsidR="00CD08D1">
          <w:t>an</w:t>
        </w:r>
      </w:ins>
      <w:del w:id="84" w:author="Sr3" w:date="2021-11-03T01:38:00Z">
        <w:r w:rsidDel="00CD08D1">
          <w:delText>first</w:delText>
        </w:r>
      </w:del>
      <w:r>
        <w:t xml:space="preserve">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w:t>
      </w:r>
      <w:del w:id="85" w:author="Sr3" w:date="2021-11-03T01:38:00Z">
        <w:r w:rsidDel="00CD08D1">
          <w:delText>, and</w:delText>
        </w:r>
      </w:del>
      <w:r>
        <w:t>:</w:t>
      </w:r>
    </w:p>
    <w:p w14:paraId="6107D814" w14:textId="68C24969" w:rsidR="00D63257" w:rsidRDefault="00D63257" w:rsidP="00D63257">
      <w:pPr>
        <w:pStyle w:val="B1"/>
      </w:pPr>
      <w:r>
        <w:t>a)</w:t>
      </w:r>
      <w:r>
        <w:tab/>
        <w:t>the UE is performing the PDU session modification procedure to indicate the support of</w:t>
      </w:r>
      <w:r w:rsidRPr="000765B2">
        <w:rPr>
          <w:noProof/>
          <w:lang w:val="en-US"/>
        </w:rPr>
        <w:t xml:space="preserve"> </w:t>
      </w:r>
      <w:r w:rsidRPr="000765B2">
        <w:t>Multi-homed IPv6 PDU session</w:t>
      </w:r>
      <w:ins w:id="86" w:author="Sr3" w:date="2021-11-03T01:38:00Z">
        <w:r w:rsidR="00CD08D1" w:rsidRPr="00CD08D1">
          <w:t xml:space="preserve"> </w:t>
        </w:r>
        <w:r w:rsidR="00CD08D1">
          <w:t>and the UE has not previously</w:t>
        </w:r>
      </w:ins>
      <w:ins w:id="87" w:author="SMSNG1" w:date="2021-11-15T23:38:00Z">
        <w:r w:rsidR="00892C86" w:rsidRPr="00892C86">
          <w:t xml:space="preserve"> </w:t>
        </w:r>
        <w:r w:rsidR="00892C86">
          <w:t>successfully</w:t>
        </w:r>
      </w:ins>
      <w:ins w:id="88" w:author="Sr3" w:date="2021-11-03T01:38:00Z">
        <w:r w:rsidR="00CD08D1">
          <w:t xml:space="preserve"> performed the UE-requested PDU session modification</w:t>
        </w:r>
        <w:r w:rsidR="00CD08D1" w:rsidDel="009F1D19">
          <w:t xml:space="preserve"> </w:t>
        </w:r>
        <w:r w:rsidR="00CD08D1">
          <w:t>to provide this indication</w:t>
        </w:r>
      </w:ins>
      <w:r>
        <w:t>, the UE shall set the MH6-PDU bit to "Multi-homed IPv6 PDU session supported" in the 5GSM capability IE of the PDU SESSION MODIFICATION REQUEST message; or</w:t>
      </w:r>
    </w:p>
    <w:p w14:paraId="04F96A36" w14:textId="5DCEFCED" w:rsidR="00D63257" w:rsidRDefault="00D63257" w:rsidP="00D63257">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w:t>
      </w:r>
      <w:ins w:id="89" w:author="Sr3" w:date="2021-11-03T01:38:00Z">
        <w:r w:rsidR="007560ED" w:rsidRPr="007560ED">
          <w:t xml:space="preserve"> </w:t>
        </w:r>
        <w:r w:rsidR="007560ED">
          <w:t>and the UE has not previously</w:t>
        </w:r>
      </w:ins>
      <w:ins w:id="90" w:author="SMSNG1" w:date="2021-11-15T23:38:00Z">
        <w:r w:rsidR="00892C86" w:rsidRPr="00892C86">
          <w:t xml:space="preserve"> </w:t>
        </w:r>
        <w:r w:rsidR="00892C86">
          <w:t>successfully</w:t>
        </w:r>
      </w:ins>
      <w:ins w:id="91" w:author="Sr3" w:date="2021-11-03T01:38:00Z">
        <w:r w:rsidR="007560ED">
          <w:t xml:space="preserve"> performed the UE-requested PDU session modification</w:t>
        </w:r>
        <w:r w:rsidR="007560ED" w:rsidDel="009F1D19">
          <w:t xml:space="preserve"> </w:t>
        </w:r>
        <w:r w:rsidR="007560ED">
          <w:t>to provide this indication</w:t>
        </w:r>
      </w:ins>
      <w:r>
        <w:t>, the UE shall set the MH6-PDU bit to "Multi-homed IPv6 PDU session not supported" in the 5GSM capability IE of the PDU SESSION MODIFICATION REQUEST message.</w:t>
      </w:r>
    </w:p>
    <w:p w14:paraId="6F6C3F27" w14:textId="68CA0AFB" w:rsidR="00D63257" w:rsidRDefault="00D63257" w:rsidP="00D63257">
      <w:r>
        <w:rPr>
          <w:noProof/>
          <w:lang w:val="en-US"/>
        </w:rPr>
        <w:t xml:space="preserve">For a PDN connection established when in S1 mode, </w:t>
      </w:r>
      <w:r>
        <w:t xml:space="preserve">after </w:t>
      </w:r>
      <w:del w:id="92" w:author="Sr3" w:date="2021-11-03T01:39:00Z">
        <w:r w:rsidDel="0066397D">
          <w:delText xml:space="preserve">the </w:delText>
        </w:r>
      </w:del>
      <w:ins w:id="93" w:author="Sr3" w:date="2021-11-03T01:39:00Z">
        <w:r w:rsidR="0066397D">
          <w:t>an</w:t>
        </w:r>
      </w:ins>
      <w:del w:id="94" w:author="Sr3" w:date="2021-11-03T01:39:00Z">
        <w:r w:rsidDel="0066397D">
          <w:delText>first</w:delText>
        </w:r>
      </w:del>
      <w:r>
        <w:t xml:space="preserve">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 xml:space="preserve">type, the PDU session is not associated with the control plane only indication, </w:t>
      </w:r>
      <w:del w:id="95" w:author="Sr3" w:date="2021-11-03T01:40:00Z">
        <w:r w:rsidDel="00781F00">
          <w:delText xml:space="preserve">and </w:delText>
        </w:r>
      </w:del>
      <w:r>
        <w:t>the UE supports more than 16 packet filters for this PDU session</w:t>
      </w:r>
      <w:ins w:id="96" w:author="Sr3" w:date="2021-11-03T01:40:00Z">
        <w:r w:rsidR="00781F00">
          <w:t xml:space="preserve">, and the UE has not previously </w:t>
        </w:r>
      </w:ins>
      <w:ins w:id="97" w:author="SMSNG1" w:date="2021-11-15T23:38:00Z">
        <w:r w:rsidR="00892C86">
          <w:t xml:space="preserve">successfully </w:t>
        </w:r>
      </w:ins>
      <w:ins w:id="98" w:author="Sr3" w:date="2021-11-03T01:40:00Z">
        <w:r w:rsidR="00781F00">
          <w:t>performed the UE-requested PDU session modification</w:t>
        </w:r>
        <w:r w:rsidR="00781F00" w:rsidDel="009F1D19">
          <w:t xml:space="preserve"> </w:t>
        </w:r>
        <w:r w:rsidR="00781F00">
          <w:t>to provide this indication</w:t>
        </w:r>
      </w:ins>
      <w:r>
        <w:t>, the UE shall indicate the maximum number of packet filters supported for the PDU session in the Maximum number of supported packet filters IE of the PDU SESSION MODIFICATION</w:t>
      </w:r>
      <w:r w:rsidRPr="00A6152A">
        <w:t xml:space="preserve"> </w:t>
      </w:r>
      <w:r>
        <w:t>REQUEST message.</w:t>
      </w:r>
    </w:p>
    <w:p w14:paraId="26BFBB72" w14:textId="2AC7E8AD" w:rsidR="00D63257" w:rsidRDefault="00D63257" w:rsidP="00D63257">
      <w:r>
        <w:lastRenderedPageBreak/>
        <w:t xml:space="preserve">For </w:t>
      </w:r>
      <w:r>
        <w:rPr>
          <w:noProof/>
          <w:lang w:val="en-US"/>
        </w:rPr>
        <w:t xml:space="preserve">a PDN connection established when in S1 mode, </w:t>
      </w:r>
      <w:r>
        <w:t xml:space="preserve">after </w:t>
      </w:r>
      <w:del w:id="99" w:author="Sr3" w:date="2021-11-03T01:40:00Z">
        <w:r w:rsidDel="00B151F4">
          <w:delText xml:space="preserve">the </w:delText>
        </w:r>
      </w:del>
      <w:ins w:id="100" w:author="Sr3" w:date="2021-11-03T01:40:00Z">
        <w:r w:rsidR="00B151F4">
          <w:t>an</w:t>
        </w:r>
      </w:ins>
      <w:del w:id="101" w:author="Sr3" w:date="2021-11-03T01:40:00Z">
        <w:r w:rsidDel="00B151F4">
          <w:delText>first</w:delText>
        </w:r>
      </w:del>
      <w:r>
        <w:t xml:space="preserve">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w:t>
      </w:r>
      <w:ins w:id="102" w:author="Sr3" w:date="2021-11-03T01:41:00Z">
        <w:r w:rsidR="00B151F4">
          <w:t xml:space="preserve"> and the UE has not previously </w:t>
        </w:r>
      </w:ins>
      <w:ins w:id="103" w:author="SMSNG1" w:date="2021-11-15T23:39:00Z">
        <w:r w:rsidR="004071C0">
          <w:t xml:space="preserve">successfully </w:t>
        </w:r>
      </w:ins>
      <w:ins w:id="104" w:author="Sr3" w:date="2021-11-03T01:41:00Z">
        <w:r w:rsidR="00B151F4">
          <w:t>performed the UE-requested PDU session modification</w:t>
        </w:r>
        <w:r w:rsidR="00B151F4" w:rsidDel="009F1D19">
          <w:t xml:space="preserve"> </w:t>
        </w:r>
        <w:r w:rsidR="00B151F4">
          <w:t xml:space="preserve">to </w:t>
        </w:r>
        <w:r w:rsidR="00F743F2">
          <w:t>include the</w:t>
        </w:r>
        <w:r w:rsidR="00B151F4">
          <w:t xml:space="preserve"> </w:t>
        </w:r>
        <w:r w:rsidR="00F743F2">
          <w:t>Integrity protection maximum data rate IE</w:t>
        </w:r>
      </w:ins>
      <w:ins w:id="105" w:author="Sr3" w:date="2021-11-03T01:42:00Z">
        <w:r w:rsidR="00F743F2" w:rsidRPr="00F743F2">
          <w:t xml:space="preserve"> </w:t>
        </w:r>
        <w:r w:rsidR="00F743F2">
          <w:t>in the PDU SESSION MODIFICATION</w:t>
        </w:r>
        <w:r w:rsidR="00F743F2" w:rsidRPr="00A6152A">
          <w:t xml:space="preserve"> </w:t>
        </w:r>
        <w:r w:rsidR="00F743F2">
          <w:t>REQUEST message</w:t>
        </w:r>
      </w:ins>
      <w:ins w:id="106" w:author="Sr3" w:date="2021-11-03T01:41:00Z">
        <w:r w:rsidR="00F743F2">
          <w:t>,</w:t>
        </w:r>
      </w:ins>
      <w:r>
        <w:t xml:space="preserve"> the UE shall include the Integrity protection maximum data rate IE in the PDU SESSION MODIFICATION</w:t>
      </w:r>
      <w:r w:rsidRPr="00A6152A">
        <w:t xml:space="preserve"> </w:t>
      </w:r>
      <w:r>
        <w:t>REQUEST message.</w:t>
      </w:r>
    </w:p>
    <w:p w14:paraId="2486DD0E" w14:textId="77777777" w:rsidR="00D63257" w:rsidRDefault="00D63257" w:rsidP="00D63257">
      <w:r>
        <w:t>If the UE is performing the PDU session modification procedure</w:t>
      </w:r>
    </w:p>
    <w:p w14:paraId="64DB375A" w14:textId="77777777" w:rsidR="00D63257" w:rsidRDefault="00D63257" w:rsidP="00D63257">
      <w:pPr>
        <w:pStyle w:val="B1"/>
      </w:pPr>
      <w:r>
        <w:t>a)</w:t>
      </w:r>
      <w:r>
        <w:tab/>
      </w:r>
      <w:proofErr w:type="gramStart"/>
      <w:r>
        <w:t>to</w:t>
      </w:r>
      <w:proofErr w:type="gramEnd"/>
      <w:r>
        <w:t xml:space="preserve"> request the deletion of a non-default QoS rule due to errors in QoS operations or packet filters;</w:t>
      </w:r>
    </w:p>
    <w:p w14:paraId="48E76CA8" w14:textId="77777777" w:rsidR="00D63257" w:rsidRDefault="00D63257" w:rsidP="00D63257">
      <w:pPr>
        <w:pStyle w:val="B1"/>
      </w:pPr>
      <w:r>
        <w:t>b)</w:t>
      </w:r>
      <w:r>
        <w:tab/>
      </w:r>
      <w:proofErr w:type="gramStart"/>
      <w:r>
        <w:t>to</w:t>
      </w:r>
      <w:proofErr w:type="gramEnd"/>
      <w:r>
        <w:t xml:space="preserve"> request the deletion of a </w:t>
      </w:r>
      <w:r w:rsidRPr="006636F4">
        <w:t>QoS flow description</w:t>
      </w:r>
      <w:r>
        <w:t xml:space="preserve"> due to errors in QoS operations; or</w:t>
      </w:r>
    </w:p>
    <w:p w14:paraId="7140579F" w14:textId="77777777" w:rsidR="00D63257" w:rsidRDefault="00D63257" w:rsidP="00D63257">
      <w:pPr>
        <w:pStyle w:val="B1"/>
      </w:pPr>
      <w:r>
        <w:t>c)</w:t>
      </w:r>
      <w:r>
        <w:tab/>
      </w:r>
      <w:proofErr w:type="gramStart"/>
      <w:r>
        <w:t>to</w:t>
      </w:r>
      <w:proofErr w:type="gramEnd"/>
      <w:r>
        <w:t xml:space="preserve"> request the deletion of </w:t>
      </w:r>
      <w:bookmarkStart w:id="107" w:name="OLE_LINK48"/>
      <w:r>
        <w:t xml:space="preserve">a </w:t>
      </w:r>
      <w:r w:rsidRPr="005468C8">
        <w:t>mapped EPS bearer context</w:t>
      </w:r>
      <w:bookmarkEnd w:id="107"/>
      <w:r>
        <w:t xml:space="preserve"> due to errors in mapped EPS bearer operation, </w:t>
      </w:r>
      <w:r w:rsidRPr="00CC0C94">
        <w:t>TFT operation</w:t>
      </w:r>
      <w:r>
        <w:t xml:space="preserve"> or packet filters,</w:t>
      </w:r>
    </w:p>
    <w:p w14:paraId="4C6E72DC" w14:textId="77777777" w:rsidR="00D63257" w:rsidRDefault="00D63257" w:rsidP="00D63257">
      <w:proofErr w:type="gramStart"/>
      <w:r>
        <w:t>the</w:t>
      </w:r>
      <w:proofErr w:type="gramEnd"/>
      <w:r>
        <w:t xml:space="preserve"> UE shall include the 5GSM cause IE in the PDU SESSION MODIFICATION REQUEST message as described in </w:t>
      </w:r>
      <w:proofErr w:type="spellStart"/>
      <w:r>
        <w:t>subclauses</w:t>
      </w:r>
      <w:proofErr w:type="spellEnd"/>
      <w:r>
        <w:t> 6.3.2.3, 6.3.2.4 and 6.4.1.3.</w:t>
      </w:r>
    </w:p>
    <w:p w14:paraId="443944C1" w14:textId="77777777" w:rsidR="00D63257" w:rsidRPr="00292D57" w:rsidRDefault="00D63257" w:rsidP="00D63257">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640F69FE" w14:textId="70E3371B" w:rsidR="00D63257" w:rsidRPr="00F95AEC" w:rsidRDefault="00D63257" w:rsidP="00D63257">
      <w:r w:rsidRPr="00F95AEC">
        <w:t xml:space="preserve">For a PDN connection established when in S1 mode, after </w:t>
      </w:r>
      <w:del w:id="108" w:author="Sr3" w:date="2021-11-03T01:42:00Z">
        <w:r w:rsidRPr="00F95AEC" w:rsidDel="005646EA">
          <w:delText xml:space="preserve">the </w:delText>
        </w:r>
      </w:del>
      <w:ins w:id="109" w:author="Sr3" w:date="2021-11-03T01:42:00Z">
        <w:r w:rsidR="005646EA">
          <w:t>an</w:t>
        </w:r>
      </w:ins>
      <w:del w:id="110" w:author="Sr3" w:date="2021-11-03T01:42:00Z">
        <w:r w:rsidRPr="00F95AEC" w:rsidDel="005646EA">
          <w:delText>first</w:delText>
        </w:r>
      </w:del>
      <w:r w:rsidRPr="00F95AEC">
        <w:t xml:space="preserve">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ins w:id="111" w:author="Sr3" w:date="2021-11-03T01:43:00Z">
        <w:r w:rsidR="007F79EB">
          <w:t>,</w:t>
        </w:r>
      </w:ins>
      <w:del w:id="112" w:author="Sr3" w:date="2021-11-03T01:43:00Z">
        <w:r w:rsidRPr="00F95AEC" w:rsidDel="007F79EB">
          <w:delText xml:space="preserve"> and</w:delText>
        </w:r>
      </w:del>
      <w:r w:rsidRPr="00F95AEC">
        <w:t xml:space="preserve"> the UE requests the PDU session to be an always-on PDU session in the 5GS</w:t>
      </w:r>
      <w:ins w:id="113" w:author="Sr3" w:date="2021-11-03T01:42:00Z">
        <w:r w:rsidR="005646EA">
          <w:t xml:space="preserve"> </w:t>
        </w:r>
      </w:ins>
      <w:ins w:id="114" w:author="Sr3" w:date="2021-11-03T01:43:00Z">
        <w:r w:rsidR="005646EA">
          <w:t xml:space="preserve">and the UE has not previously </w:t>
        </w:r>
      </w:ins>
      <w:ins w:id="115" w:author="SMSNG1" w:date="2021-11-15T23:39:00Z">
        <w:r w:rsidR="0029458A">
          <w:t xml:space="preserve">successfully </w:t>
        </w:r>
      </w:ins>
      <w:ins w:id="116" w:author="Sr3" w:date="2021-11-03T01:43:00Z">
        <w:r w:rsidR="005646EA">
          <w:t>performed the UE-requested PDU session modification</w:t>
        </w:r>
        <w:r w:rsidR="005646EA" w:rsidDel="009F1D19">
          <w:t xml:space="preserve"> </w:t>
        </w:r>
        <w:r w:rsidR="005646EA">
          <w:t>to request this</w:t>
        </w:r>
      </w:ins>
      <w:r w:rsidRPr="00F95AEC">
        <w:t>,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3E6212DC" w14:textId="77777777" w:rsidR="00D63257" w:rsidRPr="000D03D8" w:rsidRDefault="00D63257" w:rsidP="00D63257">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537A56BD" w14:textId="77777777" w:rsidR="00D63257" w:rsidRPr="000D03D8" w:rsidRDefault="00D63257" w:rsidP="00D63257">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IP h</w:t>
      </w:r>
      <w:r w:rsidRPr="004B3A2B">
        <w:rPr>
          <w:lang w:val="en-US"/>
        </w:rPr>
        <w:t>eader compression for control plane CIoT 5GS optimization supported" in the 5GS network support feature support IE</w:t>
      </w:r>
      <w:r w:rsidRPr="00CC0C94">
        <w:rPr>
          <w:lang w:val="en-US"/>
        </w:rPr>
        <w:t>.</w:t>
      </w:r>
    </w:p>
    <w:p w14:paraId="175E822E" w14:textId="77777777" w:rsidR="00D63257" w:rsidRPr="000D03D8" w:rsidRDefault="00D63257" w:rsidP="00D63257">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Ethernet h</w:t>
      </w:r>
      <w:r w:rsidRPr="004B3A2B">
        <w:rPr>
          <w:lang w:val="en-US"/>
        </w:rPr>
        <w:t>eader compression for control plane CIoT 5GS optimization supported" in the 5GS network support feature support IE</w:t>
      </w:r>
      <w:r w:rsidRPr="00CC0C94">
        <w:rPr>
          <w:lang w:val="en-US"/>
        </w:rPr>
        <w:t>.</w:t>
      </w:r>
    </w:p>
    <w:p w14:paraId="1FB4D94F" w14:textId="77777777" w:rsidR="00D63257" w:rsidRDefault="00D63257" w:rsidP="00D63257">
      <w:r w:rsidRPr="00FD088A">
        <w:rPr>
          <w:lang w:val="en-US"/>
        </w:rPr>
        <w:t>After an inter-system change from S1 mode to N1 mode</w:t>
      </w:r>
      <w:r w:rsidRPr="00FD088A">
        <w:t>, if:</w:t>
      </w:r>
    </w:p>
    <w:p w14:paraId="780160D2" w14:textId="77777777" w:rsidR="00D63257" w:rsidRPr="00FD088A" w:rsidRDefault="00D63257" w:rsidP="00D63257">
      <w:pPr>
        <w:pStyle w:val="B1"/>
      </w:pPr>
      <w:r>
        <w:t>a)</w:t>
      </w:r>
      <w:r>
        <w:tab/>
      </w:r>
      <w:proofErr w:type="gramStart"/>
      <w:r>
        <w:t>the</w:t>
      </w:r>
      <w:proofErr w:type="gramEnd"/>
      <w:r>
        <w:t xml:space="preserve"> </w:t>
      </w:r>
      <w:r>
        <w:rPr>
          <w:noProof/>
          <w:lang w:val="en-US"/>
        </w:rPr>
        <w:t xml:space="preserve">UE is operating in single-registration mode </w:t>
      </w:r>
      <w:r>
        <w:t>in the network supporting N26 interface;</w:t>
      </w:r>
    </w:p>
    <w:p w14:paraId="67EC502C" w14:textId="77777777" w:rsidR="00D63257" w:rsidRPr="00FD088A" w:rsidRDefault="00D63257" w:rsidP="00D63257">
      <w:pPr>
        <w:pStyle w:val="B1"/>
      </w:pPr>
      <w:r>
        <w:t>b</w:t>
      </w:r>
      <w:r w:rsidRPr="00FD088A">
        <w:t>)</w:t>
      </w:r>
      <w:r w:rsidRPr="00FD088A">
        <w:tab/>
      </w:r>
      <w:proofErr w:type="gramStart"/>
      <w:r w:rsidRPr="00FD088A">
        <w:t>the</w:t>
      </w:r>
      <w:proofErr w:type="gramEnd"/>
      <w:r w:rsidRPr="00FD088A">
        <w:t xml:space="preserve"> PDU session type value of the PDU session type IE is set to "IPv4", "IPv6" or "IPv4v6";</w:t>
      </w:r>
    </w:p>
    <w:p w14:paraId="6FCC99CC" w14:textId="77777777" w:rsidR="00D63257" w:rsidRPr="00FD088A" w:rsidRDefault="00D63257" w:rsidP="00D63257">
      <w:pPr>
        <w:pStyle w:val="B1"/>
      </w:pPr>
      <w:r>
        <w:t>c</w:t>
      </w:r>
      <w:r w:rsidRPr="00FD088A">
        <w:t>)</w:t>
      </w:r>
      <w:r w:rsidRPr="00FD088A">
        <w:tab/>
      </w:r>
      <w:proofErr w:type="gramStart"/>
      <w:r w:rsidRPr="00FD088A">
        <w:t>the</w:t>
      </w:r>
      <w:proofErr w:type="gramEnd"/>
      <w:r w:rsidRPr="00FD088A">
        <w:t xml:space="preserve"> UE indicates "Control plane CIoT 5GS optimization supported" and "IP header compression for control plane CIoT 5GS optimization supported" in the 5GMM capability IE of the REGISTRATION REQUEST message; and</w:t>
      </w:r>
    </w:p>
    <w:p w14:paraId="173523F1" w14:textId="77777777" w:rsidR="00D63257" w:rsidRPr="00FD088A" w:rsidRDefault="00D63257" w:rsidP="00D63257">
      <w:pPr>
        <w:pStyle w:val="B1"/>
      </w:pPr>
      <w:r>
        <w:t>d</w:t>
      </w:r>
      <w:r w:rsidRPr="00FD088A">
        <w:t>)</w:t>
      </w:r>
      <w:r w:rsidRPr="00FD088A">
        <w:tab/>
      </w:r>
      <w:proofErr w:type="gramStart"/>
      <w:r w:rsidRPr="00FD088A">
        <w:t>the</w:t>
      </w:r>
      <w:proofErr w:type="gramEnd"/>
      <w:r w:rsidRPr="00FD088A">
        <w:t xml:space="preserve"> network indicates "Control plane CIoT 5GS optimization supported" and "IP header compression for control plane CIoT 5GS optimization supported" in the 5GS network support feature IE of the REGISTRATION ACCEPT message;</w:t>
      </w:r>
    </w:p>
    <w:p w14:paraId="6CB09FB4" w14:textId="77777777" w:rsidR="00D63257" w:rsidRPr="000D03D8" w:rsidRDefault="00D63257" w:rsidP="00D63257">
      <w:proofErr w:type="gramStart"/>
      <w:r w:rsidRPr="00FD088A">
        <w:t>the</w:t>
      </w:r>
      <w:proofErr w:type="gramEnd"/>
      <w:r w:rsidRPr="00FD088A">
        <w:t xml:space="preserv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4EEB9D59" w14:textId="77777777" w:rsidR="00D63257" w:rsidRDefault="00D63257" w:rsidP="00D63257">
      <w:bookmarkStart w:id="117" w:name="_Hlk80446198"/>
      <w:r>
        <w:t xml:space="preserve">The UE shall include the C2 aviation container IE </w:t>
      </w:r>
      <w:r>
        <w:rPr>
          <w:lang w:val="en-US"/>
        </w:rPr>
        <w:t xml:space="preserve">(or </w:t>
      </w:r>
      <w:r w:rsidRPr="002024A2">
        <w:rPr>
          <w:lang w:val="en-US"/>
        </w:rPr>
        <w:t>service-level AA container IE</w:t>
      </w:r>
      <w:r>
        <w:rPr>
          <w:lang w:val="en-US"/>
        </w:rPr>
        <w:t xml:space="preserve">) </w:t>
      </w:r>
      <w:r>
        <w:t>in the PDU SESSION MODIFICATION REQUEST message,</w:t>
      </w:r>
      <w:r w:rsidRPr="00624E75">
        <w:t xml:space="preserve"> when </w:t>
      </w:r>
      <w:r>
        <w:t xml:space="preserve">requesting to modify an established PDU session for the UAV operation of C2 </w:t>
      </w:r>
      <w:r w:rsidRPr="00FE1B34">
        <w:t>communication</w:t>
      </w:r>
      <w:r>
        <w:t xml:space="preserve">. In the C2 aviation container IE </w:t>
      </w:r>
      <w:r>
        <w:rPr>
          <w:lang w:val="en-US"/>
        </w:rPr>
        <w:t xml:space="preserve">(or </w:t>
      </w:r>
      <w:r w:rsidRPr="002024A2">
        <w:rPr>
          <w:lang w:val="en-US"/>
        </w:rPr>
        <w:t>service-level AA container IE</w:t>
      </w:r>
      <w:r>
        <w:rPr>
          <w:lang w:val="en-US"/>
        </w:rPr>
        <w:t>)</w:t>
      </w:r>
      <w:r>
        <w:t>, the UE:</w:t>
      </w:r>
    </w:p>
    <w:p w14:paraId="40003AF8" w14:textId="77777777" w:rsidR="00D63257" w:rsidRDefault="00D63257" w:rsidP="00D63257">
      <w:pPr>
        <w:pStyle w:val="B1"/>
      </w:pPr>
      <w:r>
        <w:t>-</w:t>
      </w:r>
      <w:r>
        <w:tab/>
      </w:r>
      <w:proofErr w:type="gramStart"/>
      <w:r>
        <w:t>shall</w:t>
      </w:r>
      <w:proofErr w:type="gramEnd"/>
      <w:r>
        <w:t xml:space="preserve"> include CAA-level UAV ID of the UE;</w:t>
      </w:r>
    </w:p>
    <w:p w14:paraId="63E31B8D" w14:textId="77777777" w:rsidR="00D63257" w:rsidRDefault="00D63257" w:rsidP="00D63257">
      <w:pPr>
        <w:pStyle w:val="B1"/>
      </w:pPr>
      <w:r>
        <w:lastRenderedPageBreak/>
        <w:t>-</w:t>
      </w:r>
      <w:r>
        <w:tab/>
      </w:r>
      <w:proofErr w:type="gramStart"/>
      <w:r>
        <w:t>if</w:t>
      </w:r>
      <w:proofErr w:type="gramEnd"/>
      <w:r>
        <w:t xml:space="preserve"> available, shall include the identification information of UAV-C to pair; and</w:t>
      </w:r>
    </w:p>
    <w:p w14:paraId="1AA4D9CD" w14:textId="77777777" w:rsidR="00D63257" w:rsidRDefault="00D63257" w:rsidP="00D63257">
      <w:pPr>
        <w:pStyle w:val="B1"/>
      </w:pPr>
      <w:r>
        <w:t>-</w:t>
      </w:r>
      <w:r>
        <w:tab/>
        <w:t>may include the flight authorization information</w:t>
      </w:r>
      <w:r>
        <w:rPr>
          <w:snapToGrid w:val="0"/>
        </w:rPr>
        <w:t>.</w:t>
      </w:r>
    </w:p>
    <w:bookmarkEnd w:id="117"/>
    <w:p w14:paraId="41443E53" w14:textId="77777777" w:rsidR="00D63257" w:rsidRDefault="00D63257" w:rsidP="00D63257">
      <w:pPr>
        <w:pStyle w:val="EditorsNote"/>
      </w:pPr>
      <w:r>
        <w:t>Editor's note:</w:t>
      </w:r>
      <w:r>
        <w:tab/>
        <w:t>Whether the identification information of UAV-C to pair is mandatory or optional if it is available is FFS.</w:t>
      </w:r>
    </w:p>
    <w:p w14:paraId="7217E079" w14:textId="77777777" w:rsidR="00D63257" w:rsidRDefault="00D63257" w:rsidP="00D63257">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190B787F" w14:textId="77777777" w:rsidR="00D63257" w:rsidRPr="00FD088A" w:rsidRDefault="00D63257" w:rsidP="00D63257">
      <w:r w:rsidRPr="00FD088A">
        <w:rPr>
          <w:lang w:val="en-US"/>
        </w:rPr>
        <w:t>After an inter-system change from S1 mode to N1 mode</w:t>
      </w:r>
      <w:r w:rsidRPr="00FD088A">
        <w:t>, if:</w:t>
      </w:r>
    </w:p>
    <w:p w14:paraId="681A6166" w14:textId="77777777" w:rsidR="00D63257" w:rsidRDefault="00D63257" w:rsidP="00D63257">
      <w:pPr>
        <w:pStyle w:val="B1"/>
      </w:pPr>
      <w:r w:rsidRPr="00FD088A">
        <w:t>a)</w:t>
      </w:r>
      <w:r w:rsidRPr="00FD088A">
        <w:tab/>
      </w:r>
      <w:proofErr w:type="gramStart"/>
      <w:r>
        <w:t>the</w:t>
      </w:r>
      <w:proofErr w:type="gramEnd"/>
      <w:r>
        <w:t xml:space="preserve"> UE is operating in single-registration mode in a network that supports N26 interface;</w:t>
      </w:r>
    </w:p>
    <w:p w14:paraId="571767E9" w14:textId="77777777" w:rsidR="00D63257" w:rsidRPr="00FD088A" w:rsidRDefault="00D63257" w:rsidP="00D63257">
      <w:pPr>
        <w:pStyle w:val="B1"/>
      </w:pPr>
      <w:r>
        <w:t>b)</w:t>
      </w:r>
      <w:r>
        <w:tab/>
      </w:r>
      <w:proofErr w:type="gramStart"/>
      <w:r w:rsidRPr="00FD088A">
        <w:t>the</w:t>
      </w:r>
      <w:proofErr w:type="gramEnd"/>
      <w:r w:rsidRPr="00FD088A">
        <w:t xml:space="preserve"> PDU session type value of the PDU session type IE is set to "</w:t>
      </w:r>
      <w:r>
        <w:t>Ethernet</w:t>
      </w:r>
      <w:r w:rsidRPr="00FD088A">
        <w:t>";</w:t>
      </w:r>
    </w:p>
    <w:p w14:paraId="37FA3807" w14:textId="77777777" w:rsidR="00D63257" w:rsidRPr="00FD088A" w:rsidRDefault="00D63257" w:rsidP="00D63257">
      <w:pPr>
        <w:pStyle w:val="B1"/>
      </w:pPr>
      <w:r>
        <w:t>c</w:t>
      </w:r>
      <w:r w:rsidRPr="00FD088A">
        <w:t>)</w:t>
      </w:r>
      <w:r w:rsidRPr="00FD088A">
        <w:tab/>
      </w:r>
      <w:proofErr w:type="gramStart"/>
      <w:r w:rsidRPr="00FD088A">
        <w:t>the</w:t>
      </w:r>
      <w:proofErr w:type="gramEnd"/>
      <w:r w:rsidRPr="00FD088A">
        <w:t xml:space="preserve"> UE indicates "Control plane CIoT 5GS optimization supported" and "</w:t>
      </w:r>
      <w:r>
        <w:t>Ethernet</w:t>
      </w:r>
      <w:r w:rsidRPr="00FD088A">
        <w:t xml:space="preserve"> header compression for control plane CIoT 5GS optimization supported" in the 5GMM capability IE of the REGISTRATION REQUEST message; and</w:t>
      </w:r>
    </w:p>
    <w:p w14:paraId="15442AFA" w14:textId="77777777" w:rsidR="00D63257" w:rsidRPr="00FD088A" w:rsidRDefault="00D63257" w:rsidP="00D63257">
      <w:pPr>
        <w:pStyle w:val="B1"/>
      </w:pPr>
      <w:r>
        <w:t>d</w:t>
      </w:r>
      <w:r w:rsidRPr="00FD088A">
        <w:t>)</w:t>
      </w:r>
      <w:r w:rsidRPr="00FD088A">
        <w:tab/>
      </w:r>
      <w:proofErr w:type="gramStart"/>
      <w:r w:rsidRPr="00FD088A">
        <w:t>the</w:t>
      </w:r>
      <w:proofErr w:type="gramEnd"/>
      <w:r w:rsidRPr="00FD088A">
        <w:t xml:space="preserve"> network indicates "Control plane CIoT 5GS optimization supported" and "</w:t>
      </w:r>
      <w:r>
        <w:t>Ethernet</w:t>
      </w:r>
      <w:r w:rsidRPr="00FD088A">
        <w:t xml:space="preserve"> header compression for control plane CIoT 5GS optimization supported" in the 5GS network support feature IE of the REGISTRATION ACCEPT message;</w:t>
      </w:r>
    </w:p>
    <w:p w14:paraId="733188C4" w14:textId="77777777" w:rsidR="00D63257" w:rsidRDefault="00D63257" w:rsidP="00D63257">
      <w:proofErr w:type="gramStart"/>
      <w:r w:rsidRPr="00FD088A">
        <w:t>the</w:t>
      </w:r>
      <w:proofErr w:type="gramEnd"/>
      <w:r w:rsidRPr="00FD088A">
        <w:t xml:space="preserv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4E58C023" w14:textId="1E89DC87" w:rsidR="00D63257" w:rsidRDefault="00D63257" w:rsidP="00D63257">
      <w:r w:rsidRPr="000A25DE">
        <w:t xml:space="preserve">For a PDN connection established when in S1 mode, after </w:t>
      </w:r>
      <w:del w:id="118" w:author="Sr3" w:date="2021-11-03T01:44:00Z">
        <w:r w:rsidRPr="000A25DE" w:rsidDel="00562CF3">
          <w:delText xml:space="preserve">the </w:delText>
        </w:r>
      </w:del>
      <w:ins w:id="119" w:author="Sr3" w:date="2021-11-03T01:44:00Z">
        <w:r w:rsidR="00562CF3">
          <w:t>an</w:t>
        </w:r>
      </w:ins>
      <w:del w:id="120" w:author="Sr3" w:date="2021-11-03T01:44:00Z">
        <w:r w:rsidRPr="000A25DE" w:rsidDel="00562CF3">
          <w:delText>first</w:delText>
        </w:r>
      </w:del>
      <w:r w:rsidRPr="000A25DE">
        <w:t xml:space="preserve"> inter-system change from S1 mode to N1 mode, </w:t>
      </w:r>
      <w:r>
        <w:t xml:space="preserve">and </w:t>
      </w:r>
      <w:r w:rsidRPr="000A25DE">
        <w:t>if the UE is a UE operating in single-registration mode in a network supporting N26 interface,</w:t>
      </w:r>
      <w:r>
        <w:t xml:space="preserve"> and the</w:t>
      </w:r>
      <w:r w:rsidRPr="00292D57">
        <w:t xml:space="preserve"> UE supports </w:t>
      </w:r>
      <w:r>
        <w:t xml:space="preserve">provisioning of ECS </w:t>
      </w:r>
      <w:r>
        <w:rPr>
          <w:lang w:val="en-US"/>
        </w:rPr>
        <w:t>configuration information</w:t>
      </w:r>
      <w:r>
        <w:t xml:space="preserve"> to the EEC in the UE</w:t>
      </w:r>
      <w:ins w:id="121" w:author="Sr3" w:date="2021-11-03T01:44:00Z">
        <w:r w:rsidR="00562CF3">
          <w:t xml:space="preserve"> and the UE has not previously </w:t>
        </w:r>
      </w:ins>
      <w:ins w:id="122" w:author="SMSNG1" w:date="2021-11-15T23:39:00Z">
        <w:r w:rsidR="00932C9C">
          <w:t xml:space="preserve">successfully </w:t>
        </w:r>
      </w:ins>
      <w:ins w:id="123" w:author="Sr3" w:date="2021-11-03T01:44:00Z">
        <w:r w:rsidR="00562CF3">
          <w:t>performed the UE-requested PDU session modification</w:t>
        </w:r>
        <w:r w:rsidR="00562CF3" w:rsidDel="009F1D19">
          <w:t xml:space="preserve"> </w:t>
        </w:r>
        <w:r w:rsidR="00562CF3">
          <w:t xml:space="preserve">to </w:t>
        </w:r>
      </w:ins>
      <w:ins w:id="124" w:author="Sr3" w:date="2021-11-03T01:45:00Z">
        <w:r w:rsidR="002527C0">
          <w:t>include the</w:t>
        </w:r>
      </w:ins>
      <w:ins w:id="125" w:author="Sr3" w:date="2021-11-03T01:44:00Z">
        <w:r w:rsidR="00562CF3">
          <w:t xml:space="preserve"> </w:t>
        </w:r>
      </w:ins>
      <w:ins w:id="126" w:author="Sr3" w:date="2021-11-03T01:45:00Z">
        <w:r w:rsidR="002527C0">
          <w:rPr>
            <w:lang w:val="en-US"/>
          </w:rPr>
          <w:t xml:space="preserve">ECS configuration information </w:t>
        </w:r>
        <w:r w:rsidR="002527C0" w:rsidRPr="006C32A6">
          <w:rPr>
            <w:lang w:val="en-US"/>
          </w:rPr>
          <w:t xml:space="preserve">provisioning </w:t>
        </w:r>
        <w:r w:rsidR="002527C0">
          <w:rPr>
            <w:lang w:val="en-US"/>
          </w:rPr>
          <w:t>support indicator</w:t>
        </w:r>
      </w:ins>
      <w:r w:rsidRPr="00292D57">
        <w:rPr>
          <w:snapToGrid w:val="0"/>
        </w:rPr>
        <w:t xml:space="preserve">, </w:t>
      </w:r>
      <w:r w:rsidRPr="00292D57">
        <w:t xml:space="preserve">the UE </w:t>
      </w:r>
      <w:r>
        <w:t>may</w:t>
      </w:r>
      <w:r w:rsidRPr="00292D57">
        <w:t xml:space="preserve">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3DCFDF26" w14:textId="5D32019A" w:rsidR="00D63257" w:rsidRDefault="00D63257" w:rsidP="00D63257">
      <w:pPr>
        <w:rPr>
          <w:lang w:val="en-US"/>
        </w:rPr>
      </w:pPr>
      <w:r w:rsidRPr="000A25DE">
        <w:t xml:space="preserve">For a PDN connection established when in S1 mode, after </w:t>
      </w:r>
      <w:del w:id="127" w:author="Sr3" w:date="2021-11-03T01:45:00Z">
        <w:r w:rsidRPr="000A25DE" w:rsidDel="00CE4F12">
          <w:delText xml:space="preserve">the </w:delText>
        </w:r>
      </w:del>
      <w:ins w:id="128" w:author="Sr3" w:date="2021-11-03T01:45:00Z">
        <w:r w:rsidR="00CE4F12">
          <w:t>an</w:t>
        </w:r>
      </w:ins>
      <w:del w:id="129" w:author="Sr3" w:date="2021-11-03T01:45:00Z">
        <w:r w:rsidRPr="000A25DE" w:rsidDel="00CE4F12">
          <w:delText>first</w:delText>
        </w:r>
      </w:del>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receiving DNS server addresses in protocol configuration options</w:t>
      </w:r>
      <w:ins w:id="130" w:author="Sr3" w:date="2021-11-03T01:46:00Z">
        <w:r w:rsidR="00FF2008">
          <w:t xml:space="preserve"> and the UE has not previously </w:t>
        </w:r>
      </w:ins>
      <w:ins w:id="131" w:author="SMSNG1" w:date="2021-11-15T23:40:00Z">
        <w:r w:rsidR="0046581B">
          <w:t xml:space="preserve">successfully </w:t>
        </w:r>
      </w:ins>
      <w:ins w:id="132" w:author="Sr3" w:date="2021-11-03T01:46:00Z">
        <w:r w:rsidR="00FF2008">
          <w:t>performed the UE-requested PDU session modification</w:t>
        </w:r>
        <w:r w:rsidR="00FF2008" w:rsidDel="009F1D19">
          <w:t xml:space="preserve"> </w:t>
        </w:r>
        <w:r w:rsidR="00FF2008">
          <w:t xml:space="preserve">to </w:t>
        </w:r>
      </w:ins>
      <w:ins w:id="133" w:author="Sr3" w:date="2021-11-03T01:47:00Z">
        <w:r w:rsidR="00FF2008">
          <w:t>indicate this support</w:t>
        </w:r>
      </w:ins>
      <w:r>
        <w:t xml:space="preserve">,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t xml:space="preserve">MODIFICATION </w:t>
      </w:r>
      <w:r w:rsidRPr="00292D57">
        <w:t xml:space="preserve">REQUEST </w:t>
      </w:r>
      <w:r w:rsidRPr="00292D57">
        <w:rPr>
          <w:lang w:val="en-US"/>
        </w:rPr>
        <w:t xml:space="preserve">message </w:t>
      </w:r>
      <w:r>
        <w:rPr>
          <w:lang w:val="en-US"/>
        </w:rPr>
        <w:t>and:</w:t>
      </w:r>
    </w:p>
    <w:p w14:paraId="6AB085E0" w14:textId="77777777" w:rsidR="00D63257" w:rsidRDefault="00D63257" w:rsidP="00D63257">
      <w:pPr>
        <w:pStyle w:val="B1"/>
      </w:pPr>
      <w:r>
        <w:t>a)</w:t>
      </w:r>
      <w:r>
        <w:tab/>
      </w:r>
      <w:proofErr w:type="gramStart"/>
      <w:r>
        <w:rPr>
          <w:rFonts w:eastAsia="MS Mincho"/>
        </w:rPr>
        <w:t>if</w:t>
      </w:r>
      <w:proofErr w:type="gramEnd"/>
      <w:r>
        <w:rPr>
          <w:rFonts w:eastAsia="MS Mincho"/>
        </w:rPr>
        <w:t xml:space="preserve"> </w:t>
      </w:r>
      <w:r>
        <w:rPr>
          <w:noProof/>
          <w:lang w:val="en-US"/>
        </w:rPr>
        <w:t xml:space="preserve">the </w:t>
      </w:r>
      <w:r>
        <w:t xml:space="preserve">PDU session is of "IPv4" or "IPv4v6" </w:t>
      </w:r>
      <w:r w:rsidRPr="00A6152A">
        <w:t xml:space="preserve">PDU session </w:t>
      </w:r>
      <w:r>
        <w:t xml:space="preserve">type, </w:t>
      </w:r>
      <w:r>
        <w:rPr>
          <w:lang w:val="en-US"/>
        </w:rPr>
        <w:t xml:space="preserve">the UE </w:t>
      </w:r>
      <w:r>
        <w:t>shall include the DNS server IPv4 address request; and</w:t>
      </w:r>
    </w:p>
    <w:p w14:paraId="110CD0BF" w14:textId="77777777" w:rsidR="00D63257" w:rsidRDefault="00D63257" w:rsidP="00D63257">
      <w:pPr>
        <w:pStyle w:val="B1"/>
      </w:pPr>
      <w:r>
        <w:t>b)</w:t>
      </w:r>
      <w:r>
        <w:tab/>
      </w:r>
      <w:proofErr w:type="gramStart"/>
      <w:r>
        <w:rPr>
          <w:rFonts w:eastAsia="MS Mincho"/>
        </w:rPr>
        <w:t>if</w:t>
      </w:r>
      <w:proofErr w:type="gramEnd"/>
      <w:r>
        <w:rPr>
          <w:rFonts w:eastAsia="MS Mincho"/>
        </w:rPr>
        <w:t xml:space="preserve"> </w:t>
      </w:r>
      <w:r>
        <w:rPr>
          <w:noProof/>
          <w:lang w:val="en-US"/>
        </w:rPr>
        <w:t xml:space="preserve">the </w:t>
      </w:r>
      <w:r>
        <w:t xml:space="preserve">PDU session is of "IPv6" or "IPv4v6" </w:t>
      </w:r>
      <w:r w:rsidRPr="00A6152A">
        <w:t xml:space="preserve">PDU session </w:t>
      </w:r>
      <w:r>
        <w:t xml:space="preserve">type, </w:t>
      </w:r>
      <w:r>
        <w:rPr>
          <w:lang w:val="en-US"/>
        </w:rPr>
        <w:t xml:space="preserve">the UE </w:t>
      </w:r>
      <w:r>
        <w:t>shall include the DNS server IPv6 address request</w:t>
      </w:r>
      <w:r>
        <w:rPr>
          <w:lang w:val="en-US"/>
        </w:rPr>
        <w:t>.</w:t>
      </w:r>
    </w:p>
    <w:p w14:paraId="33B0F838" w14:textId="4B9BFB49" w:rsidR="00D63257" w:rsidRDefault="00D63257" w:rsidP="00D63257">
      <w:r w:rsidRPr="000A25DE">
        <w:t xml:space="preserve">For a PDN connection established when in S1 mode, after </w:t>
      </w:r>
      <w:del w:id="134" w:author="Sr3" w:date="2021-11-03T01:47:00Z">
        <w:r w:rsidRPr="000A25DE" w:rsidDel="00793F83">
          <w:delText xml:space="preserve">the </w:delText>
        </w:r>
      </w:del>
      <w:ins w:id="135" w:author="Sr3" w:date="2021-11-03T01:47:00Z">
        <w:r w:rsidR="00793F83">
          <w:t>an</w:t>
        </w:r>
      </w:ins>
      <w:del w:id="136" w:author="Sr3" w:date="2021-11-03T01:47:00Z">
        <w:r w:rsidRPr="000A25DE" w:rsidDel="00793F83">
          <w:delText>first</w:delText>
        </w:r>
      </w:del>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AS rediscovery</w:t>
      </w:r>
      <w:ins w:id="137" w:author="Sr3" w:date="2021-11-03T01:47:00Z">
        <w:r w:rsidR="00793F83" w:rsidRPr="00793F83">
          <w:t xml:space="preserve"> </w:t>
        </w:r>
        <w:r w:rsidR="00793F83">
          <w:t xml:space="preserve">and the UE has not previously </w:t>
        </w:r>
      </w:ins>
      <w:ins w:id="138" w:author="SMSNG1" w:date="2021-11-15T23:41:00Z">
        <w:r w:rsidR="00C27FF9">
          <w:t xml:space="preserve">successfully </w:t>
        </w:r>
      </w:ins>
      <w:ins w:id="139" w:author="Sr3" w:date="2021-11-03T01:47:00Z">
        <w:r w:rsidR="00793F83">
          <w:t>performed the UE-requested PDU session modification</w:t>
        </w:r>
        <w:r w:rsidR="00793F83" w:rsidDel="009F1D19">
          <w:t xml:space="preserve"> </w:t>
        </w:r>
        <w:r w:rsidR="00793F83">
          <w:t>to indicate this support</w:t>
        </w:r>
      </w:ins>
      <w:r>
        <w:t xml:space="preserve">,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272F451A" w14:textId="77777777" w:rsidR="00D63257" w:rsidRDefault="00D63257" w:rsidP="00D63257">
      <w:r w:rsidRPr="00440029">
        <w:t xml:space="preserve">The </w:t>
      </w:r>
      <w:r>
        <w:t xml:space="preserve">UE </w:t>
      </w:r>
      <w:r w:rsidRPr="00440029">
        <w:t xml:space="preserve">shall </w:t>
      </w:r>
      <w:r>
        <w:t>transport:</w:t>
      </w:r>
    </w:p>
    <w:p w14:paraId="5B7AB83B" w14:textId="77777777" w:rsidR="00D63257" w:rsidRDefault="00D63257" w:rsidP="00D63257">
      <w:pPr>
        <w:pStyle w:val="B1"/>
      </w:pPr>
      <w:r>
        <w:t>a)</w:t>
      </w:r>
      <w:r>
        <w:tab/>
      </w:r>
      <w:proofErr w:type="gramStart"/>
      <w:r>
        <w:t>the</w:t>
      </w:r>
      <w:proofErr w:type="gramEnd"/>
      <w:r w:rsidRPr="00440029">
        <w:t xml:space="preserve"> PDU SESSION </w:t>
      </w:r>
      <w:r>
        <w:t>MODIFICATION</w:t>
      </w:r>
      <w:r w:rsidRPr="00440029">
        <w:t xml:space="preserve"> </w:t>
      </w:r>
      <w:r>
        <w:t>REQUEST</w:t>
      </w:r>
      <w:r w:rsidRPr="00440029">
        <w:t xml:space="preserve"> </w:t>
      </w:r>
      <w:r>
        <w:t>message;</w:t>
      </w:r>
    </w:p>
    <w:p w14:paraId="0DFA9BB5" w14:textId="77777777" w:rsidR="00D63257" w:rsidRDefault="00D63257" w:rsidP="00D63257">
      <w:pPr>
        <w:pStyle w:val="B1"/>
      </w:pPr>
      <w:r>
        <w:t>b)</w:t>
      </w:r>
      <w:r>
        <w:tab/>
      </w:r>
      <w:proofErr w:type="gramStart"/>
      <w:r w:rsidRPr="00440029">
        <w:t>the</w:t>
      </w:r>
      <w:proofErr w:type="gramEnd"/>
      <w:r w:rsidRPr="00440029">
        <w:t xml:space="preserve"> PDU session ID</w:t>
      </w:r>
      <w:r>
        <w:t xml:space="preserve">; </w:t>
      </w:r>
      <w:r w:rsidRPr="005458EA">
        <w:t>and</w:t>
      </w:r>
    </w:p>
    <w:p w14:paraId="62343449" w14:textId="77777777" w:rsidR="00D63257" w:rsidRDefault="00D63257" w:rsidP="00D63257">
      <w:pPr>
        <w:pStyle w:val="B1"/>
      </w:pPr>
      <w:r>
        <w:t>c)</w:t>
      </w:r>
      <w:r>
        <w:tab/>
      </w:r>
      <w:proofErr w:type="gramStart"/>
      <w:r>
        <w:t>if</w:t>
      </w:r>
      <w:proofErr w:type="gramEnd"/>
      <w:r>
        <w:t xml:space="preserve"> the UE-requested PDU session modification:</w:t>
      </w:r>
    </w:p>
    <w:p w14:paraId="07C6C3F1" w14:textId="77777777" w:rsidR="00D63257" w:rsidRDefault="00D63257" w:rsidP="00D63257">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6F57ABD8" w14:textId="77777777" w:rsidR="00D63257" w:rsidRDefault="00D63257" w:rsidP="00D63257">
      <w:pPr>
        <w:pStyle w:val="B2"/>
      </w:pPr>
      <w:r>
        <w:lastRenderedPageBreak/>
        <w:t>2)</w:t>
      </w:r>
      <w:r>
        <w:tab/>
      </w:r>
      <w:proofErr w:type="gramStart"/>
      <w:r>
        <w:t>is</w:t>
      </w:r>
      <w:proofErr w:type="gramEnd"/>
      <w:r>
        <w:t xml:space="preserve">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11687F9F" w14:textId="77777777" w:rsidR="00D63257" w:rsidRPr="00440029" w:rsidRDefault="00D63257" w:rsidP="00D63257">
      <w:proofErr w:type="gramStart"/>
      <w:r w:rsidRPr="00440029">
        <w:t>using</w:t>
      </w:r>
      <w:proofErr w:type="gramEnd"/>
      <w:r w:rsidRPr="00440029">
        <w:t xml:space="preserve">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70F4BDDE" w14:textId="77777777" w:rsidR="00D63257" w:rsidRDefault="00D63257" w:rsidP="00D63257">
      <w:r w:rsidRPr="00F95AEC">
        <w:t>For a PDN connection established when in S1 mode</w:t>
      </w:r>
      <w:r>
        <w:t xml:space="preserve"> and not associated with the control plane only indication</w:t>
      </w:r>
      <w:r w:rsidRPr="00F95AEC">
        <w:t>, after inter-system change from S1 mode to N1 mode</w:t>
      </w:r>
      <w:r>
        <w:t>, if the UE is registered in a network supporting the ATSSS,</w:t>
      </w:r>
    </w:p>
    <w:p w14:paraId="7824D5F2" w14:textId="77777777" w:rsidR="00D63257" w:rsidRDefault="00D63257" w:rsidP="00D63257">
      <w:pPr>
        <w:pStyle w:val="B1"/>
      </w:pPr>
      <w:r>
        <w:t>a)</w:t>
      </w:r>
      <w:r>
        <w:tab/>
      </w:r>
      <w:proofErr w:type="gramStart"/>
      <w:r>
        <w:t>the</w:t>
      </w:r>
      <w:proofErr w:type="gramEnd"/>
      <w:r>
        <w:t xml:space="preserve"> UE may request to modify a PDU session to an MA PDU session; or</w:t>
      </w:r>
    </w:p>
    <w:p w14:paraId="38309F1F" w14:textId="77777777" w:rsidR="00D63257" w:rsidRDefault="00D63257" w:rsidP="00D63257">
      <w:pPr>
        <w:pStyle w:val="B1"/>
        <w:rPr>
          <w:noProof/>
        </w:rPr>
      </w:pPr>
      <w:r>
        <w:t>b)</w:t>
      </w:r>
      <w:r>
        <w:tab/>
      </w:r>
      <w:proofErr w:type="gramStart"/>
      <w:r>
        <w:t>the</w:t>
      </w:r>
      <w:proofErr w:type="gramEnd"/>
      <w:r>
        <w:t xml:space="preserve"> UE may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is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3C554BFE" w14:textId="77777777" w:rsidR="00D63257" w:rsidRDefault="00D63257" w:rsidP="00D63257">
      <w:pPr>
        <w:pStyle w:val="NO"/>
        <w:rPr>
          <w:lang w:eastAsia="ko-KR"/>
        </w:rPr>
      </w:pPr>
      <w:r w:rsidRPr="00FF4F2E">
        <w:rPr>
          <w:lang w:eastAsia="ko-KR"/>
        </w:rPr>
        <w:t>NOTE</w:t>
      </w:r>
      <w:r>
        <w:rPr>
          <w:lang w:val="en-US" w:eastAsia="ko-KR"/>
        </w:rPr>
        <w:t> 3</w:t>
      </w:r>
      <w:r w:rsidRPr="00FF4F2E">
        <w:rPr>
          <w:lang w:eastAsia="ko-KR"/>
        </w:rPr>
        <w:t>:</w:t>
      </w:r>
      <w:r w:rsidRPr="00FF4F2E">
        <w:rPr>
          <w:lang w:eastAsia="ko-KR"/>
        </w:rPr>
        <w:tab/>
      </w:r>
      <w:r>
        <w:rPr>
          <w:lang w:eastAsia="ko-KR"/>
        </w:rPr>
        <w:t>If the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2F51200C" w14:textId="77777777" w:rsidR="00D63257" w:rsidRDefault="00D63257" w:rsidP="00D63257">
      <w:r w:rsidRPr="00CC0C94">
        <w:t xml:space="preserve">In case </w:t>
      </w:r>
      <w:r>
        <w:t xml:space="preserve">the UE executes case </w:t>
      </w:r>
      <w:r w:rsidRPr="00CC0C94">
        <w:t>a</w:t>
      </w:r>
      <w:r>
        <w:t>) or b):</w:t>
      </w:r>
    </w:p>
    <w:p w14:paraId="56473EDB" w14:textId="77777777" w:rsidR="00D63257" w:rsidRPr="00215B69" w:rsidRDefault="00D63257" w:rsidP="00D63257">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064330E1" w14:textId="77777777" w:rsidR="00D63257" w:rsidRPr="00215B69" w:rsidRDefault="00D63257" w:rsidP="00D63257">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5AB6C8A1" w14:textId="77777777" w:rsidR="00D63257" w:rsidRDefault="00D63257" w:rsidP="00D63257">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r>
        <w:t>; and</w:t>
      </w:r>
    </w:p>
    <w:p w14:paraId="313BBEBA" w14:textId="77777777" w:rsidR="00D63257" w:rsidRDefault="00D63257" w:rsidP="00D63257">
      <w:pPr>
        <w:pStyle w:val="B1"/>
      </w:pPr>
      <w:r>
        <w:t>4)</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sidRPr="002177E4">
        <w:rPr>
          <w:lang w:eastAsia="zh-CN"/>
        </w:rPr>
        <w:t>APMQF</w:t>
      </w:r>
      <w:r>
        <w:rPr>
          <w:noProof/>
          <w:lang w:eastAsia="ko-KR"/>
        </w:rPr>
        <w:t xml:space="preserve"> bit to "</w:t>
      </w:r>
      <w:r>
        <w:t>Access performance measurements per QoS flow</w:t>
      </w:r>
      <w:r>
        <w:rPr>
          <w:noProof/>
          <w:lang w:eastAsia="ko-KR"/>
        </w:rPr>
        <w:t xml:space="preserve"> </w:t>
      </w:r>
      <w:r w:rsidRPr="00AE15BB">
        <w:rPr>
          <w:noProof/>
          <w:lang w:eastAsia="ko-KR"/>
        </w:rPr>
        <w:t>supported</w:t>
      </w:r>
      <w:r>
        <w:rPr>
          <w:noProof/>
          <w:lang w:eastAsia="ko-KR"/>
        </w:rPr>
        <w:t xml:space="preserve">" in the </w:t>
      </w:r>
      <w:r>
        <w:t>5GSM capability IE of the PDU SESSION MODIFICATION REQUEST message.</w:t>
      </w:r>
    </w:p>
    <w:p w14:paraId="5C10B12C" w14:textId="77777777" w:rsidR="00D63257" w:rsidRPr="00440029" w:rsidRDefault="00D63257" w:rsidP="00D63257">
      <w:pPr>
        <w:pStyle w:val="TH"/>
      </w:pPr>
      <w:r w:rsidRPr="00440029">
        <w:object w:dxaOrig="10783" w:dyaOrig="4851" w14:anchorId="56295F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55pt;height:208.7pt" o:ole="">
            <v:imagedata r:id="rId13" o:title=""/>
          </v:shape>
          <o:OLEObject Type="Embed" ProgID="Visio.Drawing.11" ShapeID="_x0000_i1025" DrawAspect="Content" ObjectID="_1698668982" r:id="rId14"/>
        </w:object>
      </w:r>
    </w:p>
    <w:p w14:paraId="1543FA51" w14:textId="77777777" w:rsidR="00D63257" w:rsidRPr="00BD0557" w:rsidRDefault="00D63257" w:rsidP="00D63257">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13B65D63" w14:textId="77777777" w:rsidR="00D63257" w:rsidRDefault="00D63257">
      <w:pPr>
        <w:rPr>
          <w:noProof/>
        </w:rPr>
      </w:pPr>
    </w:p>
    <w:p w14:paraId="5361FEE1" w14:textId="4838B15C" w:rsidR="00D97EED" w:rsidRDefault="00D97EED" w:rsidP="00D97EED">
      <w:pPr>
        <w:jc w:val="center"/>
        <w:rPr>
          <w:noProof/>
        </w:rPr>
      </w:pPr>
      <w:r w:rsidRPr="00D97EED">
        <w:rPr>
          <w:noProof/>
          <w:highlight w:val="yellow"/>
        </w:rPr>
        <w:lastRenderedPageBreak/>
        <w:t xml:space="preserve">****** </w:t>
      </w:r>
      <w:r w:rsidR="00EA6435">
        <w:rPr>
          <w:noProof/>
          <w:highlight w:val="yellow"/>
        </w:rPr>
        <w:t>NEXT</w:t>
      </w:r>
      <w:r w:rsidRPr="00D97EED">
        <w:rPr>
          <w:noProof/>
          <w:highlight w:val="yellow"/>
        </w:rPr>
        <w:t xml:space="preserve"> CHANGES ******</w:t>
      </w:r>
    </w:p>
    <w:p w14:paraId="5BF14E9F" w14:textId="77777777" w:rsidR="00D97EED" w:rsidRDefault="00D97EED">
      <w:pPr>
        <w:rPr>
          <w:noProof/>
        </w:rPr>
      </w:pPr>
    </w:p>
    <w:p w14:paraId="160A7FEA" w14:textId="77777777" w:rsidR="00EA6435" w:rsidRPr="00405573" w:rsidRDefault="00EA6435" w:rsidP="00EA6435">
      <w:pPr>
        <w:pStyle w:val="Heading5"/>
        <w:rPr>
          <w:lang w:eastAsia="zh-CN"/>
        </w:rPr>
      </w:pPr>
      <w:bookmarkStart w:id="140" w:name="_Toc20232838"/>
      <w:bookmarkStart w:id="141" w:name="_Toc27746942"/>
      <w:bookmarkStart w:id="142" w:name="_Toc36213126"/>
      <w:bookmarkStart w:id="143" w:name="_Toc36657303"/>
      <w:bookmarkStart w:id="144" w:name="_Toc45286968"/>
      <w:bookmarkStart w:id="145" w:name="_Toc51948237"/>
      <w:bookmarkStart w:id="146" w:name="_Toc51949329"/>
      <w:bookmarkStart w:id="147" w:name="_Toc82896029"/>
      <w:r w:rsidRPr="00405573">
        <w:rPr>
          <w:lang w:eastAsia="zh-CN"/>
        </w:rPr>
        <w:t>6.4.2.4.2</w:t>
      </w:r>
      <w:r w:rsidRPr="00405573">
        <w:rPr>
          <w:lang w:eastAsia="zh-CN"/>
        </w:rPr>
        <w:tab/>
        <w:t xml:space="preserve">Handling of network rejection due to </w:t>
      </w:r>
      <w:r>
        <w:rPr>
          <w:lang w:eastAsia="zh-CN"/>
        </w:rPr>
        <w:t>congestion control</w:t>
      </w:r>
      <w:bookmarkEnd w:id="140"/>
      <w:bookmarkEnd w:id="141"/>
      <w:bookmarkEnd w:id="142"/>
      <w:bookmarkEnd w:id="143"/>
      <w:bookmarkEnd w:id="144"/>
      <w:bookmarkEnd w:id="145"/>
      <w:bookmarkEnd w:id="146"/>
      <w:bookmarkEnd w:id="147"/>
    </w:p>
    <w:p w14:paraId="2BD9DE58" w14:textId="77777777" w:rsidR="00EA6435" w:rsidRDefault="00EA6435" w:rsidP="00EA6435">
      <w:r w:rsidRPr="00105C82">
        <w:t>If</w:t>
      </w:r>
      <w:r>
        <w:t>:</w:t>
      </w:r>
    </w:p>
    <w:p w14:paraId="6033A17F" w14:textId="77777777" w:rsidR="00EA6435" w:rsidRDefault="00EA6435" w:rsidP="00EA6435">
      <w:pPr>
        <w:pStyle w:val="B1"/>
      </w:pPr>
      <w:r>
        <w:t>-</w:t>
      </w:r>
      <w:r>
        <w:tab/>
      </w:r>
      <w:r w:rsidRPr="00105C82">
        <w:t xml:space="preserve">the </w:t>
      </w:r>
      <w:r>
        <w:rPr>
          <w:rFonts w:hint="eastAsia"/>
        </w:rPr>
        <w:t>5G</w:t>
      </w:r>
      <w:r w:rsidRPr="00105C82">
        <w:t>SM cause value #2</w:t>
      </w:r>
      <w:r>
        <w:t xml:space="preserve">6 </w:t>
      </w:r>
      <w:r w:rsidRPr="00105C82">
        <w:t>"</w:t>
      </w:r>
      <w:r>
        <w:t>insufficient resources</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37C76293" w14:textId="77777777" w:rsidR="00EA6435" w:rsidRDefault="00EA6435" w:rsidP="00EA6435">
      <w:pPr>
        <w:pStyle w:val="B1"/>
      </w:pPr>
      <w:r>
        <w:t>-</w:t>
      </w:r>
      <w:r>
        <w:tab/>
        <w:t>an indication that the 5GSM message was not forwarded due to DNN based congestion control is received along a Back-off timer value and a PDU SESSION MODIFICATION</w:t>
      </w:r>
      <w:r w:rsidRPr="00440029">
        <w:t xml:space="preserve"> </w:t>
      </w:r>
      <w:r>
        <w:t>REQUEST message with the PDU session ID IE set to the PDU session ID of the PDU session;</w:t>
      </w:r>
    </w:p>
    <w:p w14:paraId="771D6848" w14:textId="77777777" w:rsidR="00EA6435" w:rsidRDefault="00EA6435" w:rsidP="00EA6435">
      <w:r>
        <w:t>the UE shall ignore the Re-attempt indicator IE</w:t>
      </w:r>
      <w:r w:rsidRPr="00011DB3">
        <w:t xml:space="preserve"> </w:t>
      </w:r>
      <w:r>
        <w:t>or the 5GSM congestion re-attempt indicator IE provided by the network, if any, and the UE shall take different actions depending on the timer value received for</w:t>
      </w:r>
      <w:r w:rsidRPr="00E13371">
        <w:t xml:space="preserve"> </w:t>
      </w:r>
      <w:r>
        <w:t>timer</w:t>
      </w:r>
      <w:r w:rsidRPr="0073172D">
        <w:t xml:space="preserve"> </w:t>
      </w:r>
      <w:r>
        <w:t xml:space="preserve">T3396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7)</w:t>
      </w:r>
      <w:r>
        <w:rPr>
          <w:rFonts w:hint="eastAsia"/>
        </w:rPr>
        <w:t>:</w:t>
      </w:r>
    </w:p>
    <w:p w14:paraId="3E368BEA" w14:textId="77777777" w:rsidR="00EA6435" w:rsidRPr="00B65E20" w:rsidRDefault="00EA6435" w:rsidP="00EA6435">
      <w:pPr>
        <w:pStyle w:val="B1"/>
      </w:pPr>
      <w:r>
        <w:t>a</w:t>
      </w:r>
      <w:r>
        <w:rPr>
          <w:rFonts w:hint="eastAsia"/>
        </w:rPr>
        <w:t>)</w:t>
      </w:r>
      <w: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 The UE shall then start timer </w:t>
      </w:r>
      <w:r>
        <w:t>T3396</w:t>
      </w:r>
      <w:r w:rsidRPr="00B65E20">
        <w:t xml:space="preserve"> with the value provided in the Back-off timer value IE </w:t>
      </w:r>
      <w:r>
        <w:t>or with the Back-off timer value received from the 5GMM sublayer</w:t>
      </w:r>
      <w:r w:rsidRPr="00B65E20">
        <w:t xml:space="preserve"> and:</w:t>
      </w:r>
    </w:p>
    <w:p w14:paraId="4DA2704A" w14:textId="77777777" w:rsidR="00EA6435" w:rsidRPr="00B6068D" w:rsidRDefault="00EA6435" w:rsidP="00EA6435">
      <w:pPr>
        <w:pStyle w:val="B2"/>
      </w:pPr>
      <w:r>
        <w:t>1)</w:t>
      </w:r>
      <w:r w:rsidRPr="00B6068D">
        <w:rPr>
          <w:rFonts w:hint="eastAsia"/>
        </w:rPr>
        <w:tab/>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bookmarkStart w:id="148" w:name="_Hlk525811328"/>
      <w:r>
        <w:rPr>
          <w:lang w:eastAsia="zh-TW"/>
        </w:rPr>
        <w:t>with exception of those identified in subclause </w:t>
      </w:r>
      <w:r w:rsidRPr="00CC47FC">
        <w:t>6.4.2.1</w:t>
      </w:r>
      <w:r>
        <w:t>,</w:t>
      </w:r>
      <w:r>
        <w:rPr>
          <w:lang w:eastAsia="zh-TW"/>
        </w:rPr>
        <w:t xml:space="preserve"> </w:t>
      </w:r>
      <w:bookmarkEnd w:id="148"/>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14:paraId="6BBAB061" w14:textId="77777777" w:rsidR="00EA6435" w:rsidRPr="00B65E20" w:rsidRDefault="00EA6435" w:rsidP="00EA6435">
      <w:pPr>
        <w:pStyle w:val="B2"/>
      </w:pPr>
      <w:r>
        <w:t>2)</w:t>
      </w:r>
      <w:r w:rsidRPr="00B6068D">
        <w:tab/>
        <w:t xml:space="preserve">shall not send another PDU SESSION ESTABLISHMENT REQUEST message without a </w:t>
      </w:r>
      <w:r>
        <w:rPr>
          <w:rFonts w:hint="eastAsia"/>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a </w:t>
      </w:r>
      <w:r w:rsidRPr="00B65E20">
        <w:rPr>
          <w:rFonts w:hint="eastAsia"/>
        </w:rPr>
        <w:t>DNN</w:t>
      </w:r>
      <w:r w:rsidRPr="00B65E20">
        <w:t xml:space="preserve"> provided by the UE, if no </w:t>
      </w:r>
      <w:r w:rsidRPr="00B65E20">
        <w:rPr>
          <w:rFonts w:hint="eastAsia"/>
        </w:rPr>
        <w:t>DNN</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14:paraId="740D6FD9" w14:textId="77777777" w:rsidR="00EA6435" w:rsidRPr="000E4BAC" w:rsidRDefault="00EA6435" w:rsidP="00EA6435">
      <w:pPr>
        <w:pStyle w:val="B1"/>
      </w:pPr>
      <w:r>
        <w:rPr>
          <w:rFonts w:hint="eastAsia"/>
        </w:rPr>
        <w:tab/>
      </w:r>
      <w:r w:rsidRPr="00B65E20">
        <w:t xml:space="preserve">The UE shall not stop timer </w:t>
      </w:r>
      <w:r>
        <w:t>T3396</w:t>
      </w:r>
      <w:r w:rsidRPr="000E4BAC">
        <w:t xml:space="preserve"> upon a PLMN change or inter-system change</w:t>
      </w:r>
      <w:r>
        <w:rPr>
          <w:rFonts w:hint="eastAsia"/>
        </w:rPr>
        <w:t>.</w:t>
      </w:r>
    </w:p>
    <w:p w14:paraId="4288C65A" w14:textId="77777777" w:rsidR="00EA6435" w:rsidRDefault="00EA6435" w:rsidP="00EA6435">
      <w:pPr>
        <w:pStyle w:val="B1"/>
      </w:pPr>
      <w:r>
        <w:t>b</w:t>
      </w:r>
      <w:r>
        <w:rPr>
          <w:rFonts w:hint="eastAsia"/>
        </w:rPr>
        <w:t>)</w:t>
      </w:r>
      <w:r>
        <w:rPr>
          <w:rFonts w:hint="eastAsia"/>
        </w:rPr>
        <w:tab/>
      </w:r>
      <w:proofErr w:type="gramStart"/>
      <w:r w:rsidRPr="00205E1B">
        <w:t>if</w:t>
      </w:r>
      <w:proofErr w:type="gramEnd"/>
      <w:r w:rsidRPr="00205E1B">
        <w:t xml:space="preserve"> the timer value indicates that this timer is deactivated</w:t>
      </w:r>
      <w:r>
        <w:t xml:space="preserve"> </w:t>
      </w:r>
      <w:r w:rsidRPr="001E0331">
        <w:t>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that this timer is deactivated</w:t>
      </w:r>
      <w:r w:rsidRPr="000E4BAC">
        <w:t xml:space="preserve">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w:t>
      </w:r>
      <w:r>
        <w:t>. The UE</w:t>
      </w:r>
      <w:r w:rsidRPr="00205E1B">
        <w:t>:</w:t>
      </w:r>
    </w:p>
    <w:p w14:paraId="142E418A" w14:textId="77777777" w:rsidR="00EA6435" w:rsidRDefault="00EA6435" w:rsidP="00EA6435">
      <w:pPr>
        <w:pStyle w:val="B2"/>
      </w:pPr>
      <w:r>
        <w:t>1)</w:t>
      </w:r>
      <w:r>
        <w:rPr>
          <w:rFonts w:hint="eastAsia"/>
        </w:rPr>
        <w:tab/>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Pr>
          <w:lang w:eastAsia="zh-TW"/>
        </w:rPr>
        <w:t>with exception of those identified in subclause </w:t>
      </w:r>
      <w:r w:rsidRPr="00CC47FC">
        <w:t>6.4.2.1</w:t>
      </w:r>
      <w:r>
        <w:t>,</w:t>
      </w:r>
      <w:r>
        <w:rPr>
          <w:lang w:eastAsia="zh-TW"/>
        </w:rPr>
        <w:t xml:space="preserve"> </w:t>
      </w:r>
      <w:r w:rsidRPr="00205E1B">
        <w:t xml:space="preserve">for the same </w:t>
      </w:r>
      <w:r>
        <w:rPr>
          <w:rFonts w:hint="eastAsia"/>
        </w:rPr>
        <w:t>DN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w:t>
      </w:r>
      <w:r>
        <w:t xml:space="preserve">, or </w:t>
      </w:r>
      <w:r w:rsidRPr="00205E1B">
        <w:t xml:space="preserve">a </w:t>
      </w:r>
      <w:r w:rsidRPr="00440029">
        <w:t xml:space="preserve">PDU SESSION </w:t>
      </w:r>
      <w:r>
        <w:t>AUTHENT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w:t>
      </w:r>
      <w:r>
        <w:t>,</w:t>
      </w:r>
      <w:r w:rsidRPr="00205E1B">
        <w:t xml:space="preserve"> or a </w:t>
      </w:r>
      <w:r w:rsidRPr="00440029">
        <w:t xml:space="preserve">PDU SESSION </w:t>
      </w:r>
      <w:r>
        <w:t>RELEASE</w:t>
      </w:r>
      <w:r w:rsidRPr="00440029">
        <w:t xml:space="preserve"> </w:t>
      </w:r>
      <w:r>
        <w:t>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rPr>
          <w:rFonts w:hint="eastAsia"/>
        </w:rPr>
        <w:t>DNN</w:t>
      </w:r>
      <w:r w:rsidRPr="00205E1B">
        <w:t xml:space="preserve"> from the network; and</w:t>
      </w:r>
    </w:p>
    <w:p w14:paraId="4D95129D" w14:textId="77777777" w:rsidR="00EA6435" w:rsidRDefault="00EA6435" w:rsidP="00EA6435">
      <w:pPr>
        <w:pStyle w:val="B2"/>
      </w:pPr>
      <w:r>
        <w:t>2)</w:t>
      </w:r>
      <w:r>
        <w:rPr>
          <w:rFonts w:hint="eastAsia"/>
        </w:rPr>
        <w:tab/>
      </w:r>
      <w:r w:rsidRPr="00840573">
        <w:t xml:space="preserve">shall not send another </w:t>
      </w:r>
      <w:r w:rsidRPr="008F1C8B">
        <w:t>PDU SESSION ESTABLISHMENT REQUEST</w:t>
      </w:r>
      <w:r w:rsidRPr="00840573">
        <w:t xml:space="preserve"> message without a </w:t>
      </w:r>
      <w:r>
        <w:rPr>
          <w:rFonts w:hint="eastAsia"/>
        </w:rPr>
        <w:t>DNN</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a </w:t>
      </w:r>
      <w:r>
        <w:rPr>
          <w:rFonts w:hint="eastAsia"/>
        </w:rPr>
        <w:t>DNN</w:t>
      </w:r>
      <w:r w:rsidRPr="00840573">
        <w:t xml:space="preserve"> provided by the UE, if no </w:t>
      </w:r>
      <w:r>
        <w:rPr>
          <w:rFonts w:hint="eastAsia"/>
        </w:rPr>
        <w:t>DNN</w:t>
      </w:r>
      <w:r w:rsidRPr="00840573">
        <w:t xml:space="preserve"> was </w:t>
      </w:r>
      <w:r>
        <w:t xml:space="preserve">provided </w:t>
      </w:r>
      <w:r w:rsidRPr="004D1DD0">
        <w:t xml:space="preserve">during the </w:t>
      </w:r>
      <w:r>
        <w:t xml:space="preserve">PDU session </w:t>
      </w:r>
      <w:r w:rsidRPr="004D1DD0">
        <w:t>establishme</w:t>
      </w:r>
      <w:r>
        <w:t>nt</w:t>
      </w:r>
      <w:r w:rsidRPr="00840573">
        <w:t xml:space="preserve"> and the request type</w:t>
      </w:r>
      <w:r>
        <w:t xml:space="preserve"> was different from "initial emergency request"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w:t>
      </w:r>
      <w:r w:rsidRPr="00840573">
        <w:lastRenderedPageBreak/>
        <w:t xml:space="preserve">established without a </w:t>
      </w:r>
      <w:r>
        <w:rPr>
          <w:rFonts w:hint="eastAsia"/>
        </w:rPr>
        <w:t>DNN</w:t>
      </w:r>
      <w:r w:rsidRPr="00840573">
        <w:t xml:space="preserve"> provided by the UE,</w:t>
      </w:r>
      <w:r w:rsidRPr="005016E3">
        <w:t xml:space="preserve"> </w:t>
      </w:r>
      <w:r w:rsidRPr="00840573">
        <w:t xml:space="preserve">a </w:t>
      </w:r>
      <w:r w:rsidRPr="00440029">
        <w:t xml:space="preserve">PDU SESSION </w:t>
      </w:r>
      <w:r>
        <w:t>AUTHENT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t>,</w:t>
      </w:r>
      <w:r w:rsidRPr="00840573">
        <w:t xml:space="preserv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Pr>
          <w:rFonts w:hint="eastAsia"/>
        </w:rPr>
        <w:t>.</w:t>
      </w:r>
    </w:p>
    <w:p w14:paraId="6AF7F5D0" w14:textId="77777777" w:rsidR="00EA6435" w:rsidRDefault="00EA6435" w:rsidP="00EA6435">
      <w:pPr>
        <w:pStyle w:val="B1"/>
      </w:pPr>
      <w:r>
        <w:rPr>
          <w:rFonts w:hint="eastAsia"/>
        </w:rPr>
        <w:tab/>
      </w:r>
      <w:r w:rsidRPr="000E4BAC">
        <w:t xml:space="preserve">The timer </w:t>
      </w:r>
      <w:r>
        <w:t>T3396</w:t>
      </w:r>
      <w:r w:rsidRPr="000E4BAC">
        <w:t xml:space="preserve"> remains deactivated upon a PLMN change or inter-system change</w:t>
      </w:r>
      <w:r>
        <w:rPr>
          <w:rFonts w:hint="eastAsia"/>
        </w:rPr>
        <w:t>.</w:t>
      </w:r>
    </w:p>
    <w:p w14:paraId="459E122A" w14:textId="77777777" w:rsidR="00EA6435" w:rsidRDefault="00EA6435" w:rsidP="00EA6435">
      <w:pPr>
        <w:pStyle w:val="B1"/>
      </w:pPr>
      <w:r>
        <w:t>c</w:t>
      </w:r>
      <w:r>
        <w:rPr>
          <w:rFonts w:hint="eastAsia"/>
        </w:rPr>
        <w:t>)</w:t>
      </w:r>
      <w:r>
        <w:rPr>
          <w:rFonts w:hint="eastAsia"/>
        </w:rPr>
        <w:tab/>
      </w:r>
      <w:proofErr w:type="gramStart"/>
      <w:r w:rsidRPr="000E4BAC">
        <w:t>if</w:t>
      </w:r>
      <w:proofErr w:type="gramEnd"/>
      <w:r w:rsidRPr="000E4BAC">
        <w:t xml:space="preserve"> the timer value indicates zero, the UE:</w:t>
      </w:r>
    </w:p>
    <w:p w14:paraId="5C2BBAC9" w14:textId="77777777" w:rsidR="00EA6435" w:rsidRDefault="00EA6435" w:rsidP="00EA6435">
      <w:pPr>
        <w:pStyle w:val="B2"/>
      </w:pPr>
      <w:r>
        <w:t>1)</w:t>
      </w:r>
      <w:r>
        <w:rPr>
          <w:rFonts w:hint="eastAsia"/>
        </w:rPr>
        <w:tab/>
        <w:t xml:space="preserve">shall </w:t>
      </w:r>
      <w:r w:rsidRPr="000E4BAC">
        <w:t xml:space="preserve">stop timer </w:t>
      </w:r>
      <w:r>
        <w:t>T3396</w:t>
      </w:r>
      <w:r w:rsidRPr="000E4BAC">
        <w:t xml:space="preserve"> associated with the corresponding </w:t>
      </w:r>
      <w:r>
        <w:rPr>
          <w:rFonts w:hint="eastAsia"/>
        </w:rPr>
        <w:t>DN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rPr>
        <w:t>DNN</w:t>
      </w:r>
      <w:r w:rsidRPr="000E4BAC">
        <w:t>; and</w:t>
      </w:r>
    </w:p>
    <w:p w14:paraId="14A98F95" w14:textId="77777777" w:rsidR="00EA6435" w:rsidRPr="00205E1B" w:rsidRDefault="00EA6435" w:rsidP="00EA6435">
      <w:pPr>
        <w:pStyle w:val="B2"/>
      </w:pPr>
      <w:r>
        <w:t>2)</w:t>
      </w:r>
      <w:r w:rsidRPr="008F1C8B">
        <w:tab/>
        <w:t xml:space="preserve">if no </w:t>
      </w:r>
      <w:r>
        <w:rPr>
          <w:rFonts w:hint="eastAsia"/>
        </w:rPr>
        <w:t>DNN</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rPr>
        <w:t>DNN</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a </w:t>
      </w:r>
      <w:r>
        <w:rPr>
          <w:rFonts w:hint="eastAsia"/>
        </w:rPr>
        <w:t>DNN</w:t>
      </w:r>
      <w:r w:rsidRPr="008F1C8B">
        <w:t>, or another</w:t>
      </w:r>
      <w:r w:rsidRPr="00DC655D">
        <w:t xml:space="preserve"> </w:t>
      </w:r>
      <w:r w:rsidRPr="008F1C8B">
        <w:t xml:space="preserve">PDU SESSION MODIFICATION REQUEST message without a </w:t>
      </w:r>
      <w:r>
        <w:rPr>
          <w:rFonts w:hint="eastAsia"/>
        </w:rPr>
        <w:t>DNN</w:t>
      </w:r>
      <w:r w:rsidRPr="008F1C8B">
        <w:t xml:space="preserve"> provided by the UE</w:t>
      </w:r>
      <w:r>
        <w:rPr>
          <w:rFonts w:hint="eastAsia"/>
        </w:rPr>
        <w:t>.</w:t>
      </w:r>
    </w:p>
    <w:p w14:paraId="47F60372" w14:textId="77777777" w:rsidR="00EA6435" w:rsidRPr="00AA7B31" w:rsidRDefault="00EA6435" w:rsidP="00EA6435">
      <w:pPr>
        <w:rPr>
          <w:lang w:val="en-US"/>
        </w:rPr>
      </w:pPr>
      <w:r>
        <w:t xml:space="preserve">If the Back-off timer value IE is not included or no Back-off timer value is received from the 5GMM sublayer, then the UE may send another </w:t>
      </w:r>
      <w:r w:rsidRPr="008F1C8B">
        <w:t>PDU SESSION ESTABLISHMENT REQUEST</w:t>
      </w:r>
      <w:r w:rsidRPr="00CC0680">
        <w:t xml:space="preserve"> </w:t>
      </w:r>
      <w:r>
        <w:t xml:space="preserve">message </w:t>
      </w:r>
      <w:r w:rsidRPr="00CC0680">
        <w:t xml:space="preserve">or </w:t>
      </w:r>
      <w:r w:rsidRPr="008F1C8B">
        <w:t>PDU SESSION MODIFICATION REQUEST</w:t>
      </w:r>
      <w:r w:rsidRPr="00CC0680">
        <w:t xml:space="preserve"> message </w:t>
      </w:r>
      <w:r>
        <w:t xml:space="preserve">for the same </w:t>
      </w:r>
      <w:r>
        <w:rPr>
          <w:rFonts w:hint="eastAsia"/>
        </w:rPr>
        <w:t>DNN</w:t>
      </w:r>
      <w:r>
        <w:t xml:space="preserve"> or without a DNN.</w:t>
      </w:r>
    </w:p>
    <w:p w14:paraId="43EF0EB8" w14:textId="77777777" w:rsidR="00EA6435" w:rsidRDefault="00EA6435" w:rsidP="00EA6435">
      <w:r>
        <w:t xml:space="preserve">If </w:t>
      </w:r>
      <w:r w:rsidRPr="00AA59DE">
        <w:t xml:space="preserve">the timer </w:t>
      </w:r>
      <w:r>
        <w:t>T3396</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396 is associated (if any) is not updated, then timer T3396</w:t>
      </w:r>
      <w:r>
        <w:rPr>
          <w:rFonts w:hint="eastAsia"/>
        </w:rPr>
        <w:t xml:space="preserve"> </w:t>
      </w:r>
      <w:r>
        <w:t>is kept running until it expires or it is stopped</w:t>
      </w:r>
    </w:p>
    <w:p w14:paraId="45148EAC" w14:textId="77777777" w:rsidR="00EA6435" w:rsidRPr="00960722" w:rsidRDefault="00EA6435" w:rsidP="00EA6435">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0B2308E" w14:textId="77777777" w:rsidR="00EA6435" w:rsidRDefault="00EA6435" w:rsidP="00EA6435">
      <w:r>
        <w:t>If the UE is switched off when the timer T3396 is running, and if the USIM in the UE (if any) remains the same and the entry in the "list of subscriber data" for the SNPN to which timer T3396 is associated (if any) is not updated</w:t>
      </w:r>
      <w:r w:rsidRPr="000B76C0">
        <w:t xml:space="preserve"> </w:t>
      </w:r>
      <w:r>
        <w:t>when the UE is switched on, the UE shall behave as follows:</w:t>
      </w:r>
    </w:p>
    <w:p w14:paraId="0EFD89C9" w14:textId="77777777" w:rsidR="00EA6435" w:rsidRPr="007377D8" w:rsidRDefault="00EA6435" w:rsidP="00EA6435">
      <w:pPr>
        <w:pStyle w:val="B1"/>
      </w:pPr>
      <w:r>
        <w:t>-</w:t>
      </w:r>
      <w:r w:rsidRPr="007377D8">
        <w:rPr>
          <w:rFonts w:hint="eastAsia"/>
        </w:rPr>
        <w:tab/>
      </w:r>
      <w:r w:rsidRPr="007377D8">
        <w:t>let t1 be the time remaining for T3</w:t>
      </w:r>
      <w:r>
        <w:t>396</w:t>
      </w:r>
      <w:r w:rsidRPr="007377D8">
        <w:rPr>
          <w:rFonts w:hint="eastAsia"/>
        </w:rPr>
        <w:t xml:space="preserve"> </w:t>
      </w:r>
      <w:r w:rsidRPr="007377D8">
        <w:t xml:space="preserve">timeout at switch off and let </w:t>
      </w:r>
      <w:proofErr w:type="spellStart"/>
      <w:r w:rsidRPr="007377D8">
        <w:t>t</w:t>
      </w:r>
      <w:proofErr w:type="spellEnd"/>
      <w:r w:rsidRPr="007377D8">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377D8">
        <w:rPr>
          <w:rFonts w:hint="eastAsia"/>
        </w:rPr>
        <w:t>.</w:t>
      </w:r>
    </w:p>
    <w:p w14:paraId="2F9BA176" w14:textId="7813920A" w:rsidR="00EA6435" w:rsidRDefault="00EA6435" w:rsidP="00EA6435">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del w:id="149" w:author="Sr3" w:date="2021-11-03T22:10:00Z">
        <w:r w:rsidRPr="00FE5F10" w:rsidDel="00216978">
          <w:delText xml:space="preserve">the </w:delText>
        </w:r>
      </w:del>
      <w:ins w:id="150" w:author="Sr3" w:date="2021-11-03T22:10:00Z">
        <w:r w:rsidR="00216978">
          <w:t>an</w:t>
        </w:r>
      </w:ins>
      <w:del w:id="151" w:author="Sr3" w:date="2021-11-03T22:10:00Z">
        <w:r w:rsidRPr="00FE5F10" w:rsidDel="00216978">
          <w:delText>first</w:delText>
        </w:r>
      </w:del>
      <w:r w:rsidRPr="00FE5F10">
        <w:t xml:space="preserve"> inter-system change from S1 mode to N1 mode</w:t>
      </w:r>
      <w:r>
        <w:t xml:space="preserve"> and </w:t>
      </w:r>
      <w:r w:rsidRPr="00FE5F10">
        <w:t>timer T3396</w:t>
      </w:r>
      <w:r w:rsidRPr="00B77C07">
        <w:t xml:space="preserve"> </w:t>
      </w:r>
      <w:r>
        <w:t xml:space="preserve">associated with </w:t>
      </w:r>
      <w:r w:rsidRPr="00205E1B">
        <w:t xml:space="preserve">the corresponding </w:t>
      </w:r>
      <w:r w:rsidRPr="00205E1B">
        <w:rPr>
          <w:rFonts w:hint="eastAsia"/>
        </w:rPr>
        <w:t>DNN</w:t>
      </w:r>
      <w:r>
        <w:t xml:space="preserve"> (or no DNN) is running</w:t>
      </w:r>
      <w:r w:rsidRPr="00FE5F10">
        <w:t>, then the UE shall</w:t>
      </w:r>
      <w:r>
        <w:t xml:space="preserve"> re-initiate the UE-requested PDU session modification procedure after</w:t>
      </w:r>
      <w:r w:rsidRPr="00FE5F10">
        <w:t xml:space="preserve"> expiry of timer T3396</w:t>
      </w:r>
      <w:r>
        <w:t>.</w:t>
      </w:r>
    </w:p>
    <w:p w14:paraId="008E039D" w14:textId="77777777" w:rsidR="00EA6435" w:rsidRDefault="00EA6435" w:rsidP="00EA6435">
      <w:r w:rsidRPr="00105C82">
        <w:t>If</w:t>
      </w:r>
      <w:r>
        <w:t>:</w:t>
      </w:r>
    </w:p>
    <w:p w14:paraId="632D460C" w14:textId="77777777" w:rsidR="00EA6435" w:rsidRDefault="00EA6435" w:rsidP="00EA6435">
      <w:pPr>
        <w:pStyle w:val="B1"/>
      </w:pPr>
      <w:r>
        <w:t>-</w:t>
      </w:r>
      <w:r>
        <w:tab/>
      </w:r>
      <w:r w:rsidRPr="00105C82">
        <w:t xml:space="preserve">the </w:t>
      </w:r>
      <w:r>
        <w:rPr>
          <w:rFonts w:hint="eastAsia"/>
        </w:rPr>
        <w:t>5G</w:t>
      </w:r>
      <w:r>
        <w:t xml:space="preserve">SM cause value #67 </w:t>
      </w:r>
      <w:r w:rsidRPr="00105C82">
        <w:t>"</w:t>
      </w:r>
      <w:r>
        <w:t>insufficient resources for specific slice and DNN</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5AE5140C" w14:textId="77777777" w:rsidR="00EA6435" w:rsidRDefault="00EA6435" w:rsidP="00EA6435">
      <w:pPr>
        <w:pStyle w:val="B1"/>
      </w:pPr>
      <w:r>
        <w:t>-</w:t>
      </w:r>
      <w:r>
        <w:tab/>
        <w:t>an indication that the 5GSM message was not forwarded due to S-NSSAI and DNN based congestion control is received along a Back-off timer value and a PDU SESSION MODIFICATION</w:t>
      </w:r>
      <w:r w:rsidRPr="00440029">
        <w:t xml:space="preserve"> </w:t>
      </w:r>
      <w:r>
        <w:t>REQUEST message with the PDU session ID IE set to the PDU session ID of the PDU session;</w:t>
      </w:r>
    </w:p>
    <w:p w14:paraId="213F05ED" w14:textId="77777777" w:rsidR="00EA6435" w:rsidRDefault="00EA6435" w:rsidP="00EA6435">
      <w:r>
        <w:t>the UE shall ignore the Re-attempt indicator IE provided by the network, if any, and take different actions depending on the timer value received for</w:t>
      </w:r>
      <w:r w:rsidRPr="00E13371">
        <w:t xml:space="preserve"> </w:t>
      </w:r>
      <w:r>
        <w:t>timer</w:t>
      </w:r>
      <w:r w:rsidRPr="0073172D">
        <w:t xml:space="preserve"> </w:t>
      </w:r>
      <w:r>
        <w:t xml:space="preserve">T3584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8)</w:t>
      </w:r>
      <w:r>
        <w:rPr>
          <w:rFonts w:hint="eastAsia"/>
        </w:rPr>
        <w:t>:</w:t>
      </w:r>
    </w:p>
    <w:p w14:paraId="09D3085A" w14:textId="77777777" w:rsidR="00EA6435" w:rsidRDefault="00EA6435" w:rsidP="00EA6435">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 xml:space="preserve">, </w:t>
      </w:r>
      <w:r>
        <w:t>and both</w:t>
      </w:r>
      <w:r w:rsidRPr="00262EF5">
        <w:t xml:space="preserve"> </w:t>
      </w:r>
      <w:r>
        <w:t>an</w:t>
      </w:r>
      <w:r w:rsidRPr="00262EF5">
        <w:t xml:space="preserve"> S-NSSAI </w:t>
      </w:r>
      <w:r>
        <w:t xml:space="preserve">and a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w:t>
      </w:r>
      <w:r w:rsidRPr="00205E1B">
        <w:t xml:space="preserve">the UE shall stop timer </w:t>
      </w:r>
      <w:r>
        <w:t>T3584</w:t>
      </w:r>
      <w:r w:rsidRPr="00205E1B">
        <w:t xml:space="preserve"> associated with the</w:t>
      </w:r>
      <w:r>
        <w:t xml:space="preserve"> [S-NSSAI of the PDU session, DNN] combination</w:t>
      </w:r>
      <w:r w:rsidRPr="00205E1B">
        <w:t xml:space="preserve">, if it is running. </w:t>
      </w:r>
      <w:r w:rsidRPr="00E50E7C">
        <w:t>If the timer value indicates neither zero nor deactivated</w:t>
      </w:r>
      <w:r>
        <w:t>, an S-NSSAI</w:t>
      </w:r>
      <w:r w:rsidRPr="00E50E7C">
        <w:t xml:space="preserve"> </w:t>
      </w:r>
      <w:r w:rsidRPr="00F745EC">
        <w:t xml:space="preserve">and no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xml:space="preserve">", the UE shall stop timer </w:t>
      </w:r>
      <w:r>
        <w:t>T3584</w:t>
      </w:r>
      <w:r w:rsidRPr="00E50E7C">
        <w:t xml:space="preserve"> associated with [S-NSSAI</w:t>
      </w:r>
      <w:r>
        <w:t xml:space="preserve"> of the PDU session</w:t>
      </w:r>
      <w:r w:rsidRPr="00E50E7C">
        <w:t xml:space="preserve">, no </w:t>
      </w:r>
      <w:r w:rsidRPr="00E50E7C">
        <w:rPr>
          <w:rFonts w:hint="eastAsia"/>
        </w:rPr>
        <w:t>DNN</w:t>
      </w:r>
      <w:r w:rsidRPr="00E50E7C">
        <w:t>] combination</w:t>
      </w:r>
      <w:r>
        <w:t>,</w:t>
      </w:r>
      <w:r w:rsidRPr="00E50E7C">
        <w:t xml:space="preserve"> if it is running. If the timer value indicates </w:t>
      </w:r>
      <w:r w:rsidRPr="00E50E7C">
        <w:lastRenderedPageBreak/>
        <w:t>neither zero nor deactivated</w:t>
      </w:r>
      <w:r>
        <w:t>,</w:t>
      </w:r>
      <w:r w:rsidRPr="00F745EC">
        <w:t xml:space="preserve"> no </w:t>
      </w:r>
      <w:r>
        <w:rPr>
          <w:rFonts w:hint="eastAsia"/>
        </w:rPr>
        <w:t>S-NSSAI</w:t>
      </w:r>
      <w:r w:rsidRPr="00F745EC">
        <w:t xml:space="preserve"> </w:t>
      </w:r>
      <w:r>
        <w:t xml:space="preserve">and a DNN </w:t>
      </w:r>
      <w:r w:rsidRPr="00F745EC">
        <w:t xml:space="preserve">was </w:t>
      </w:r>
      <w:r>
        <w:t xml:space="preserve">provided </w:t>
      </w:r>
      <w:r w:rsidRPr="004D1DD0">
        <w:t xml:space="preserve">during the </w:t>
      </w:r>
      <w:r>
        <w:t xml:space="preserve">PDU session </w:t>
      </w:r>
      <w:r w:rsidRPr="004D1DD0">
        <w:t>establishme</w:t>
      </w:r>
      <w:r>
        <w:t>nt</w:t>
      </w:r>
      <w:r w:rsidRPr="00E50E7C">
        <w:t>, the UE shall stop timer T35</w:t>
      </w:r>
      <w:r>
        <w:t>84</w:t>
      </w:r>
      <w:r w:rsidRPr="00E50E7C">
        <w:t xml:space="preserve"> associated with </w:t>
      </w:r>
      <w:r>
        <w:t xml:space="preserve">the </w:t>
      </w:r>
      <w:r w:rsidRPr="00E50E7C">
        <w:t>[</w:t>
      </w:r>
      <w:r>
        <w:t xml:space="preserve">no S-NSSAI, </w:t>
      </w:r>
      <w:r w:rsidRPr="00E50E7C">
        <w:rPr>
          <w:rFonts w:hint="eastAsia"/>
        </w:rPr>
        <w:t>DNN</w:t>
      </w:r>
      <w:r w:rsidRPr="00E50E7C">
        <w:t>] combination</w:t>
      </w:r>
      <w:r>
        <w:t>,</w:t>
      </w:r>
      <w:r w:rsidRPr="00E50E7C">
        <w:t xml:space="preserve"> if it is running.</w:t>
      </w:r>
      <w:r w:rsidRPr="00C903F5">
        <w:t xml:space="preserve"> </w:t>
      </w:r>
      <w:r w:rsidRPr="00E50E7C">
        <w:t xml:space="preserve">If the timer value indicates neither zero nor deactivated </w:t>
      </w:r>
      <w:r>
        <w:t>and 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the UE shall stop timer T35</w:t>
      </w:r>
      <w:r>
        <w:t>84</w:t>
      </w:r>
      <w:r w:rsidRPr="00E50E7C">
        <w:t xml:space="preserve"> associated with </w:t>
      </w:r>
      <w:r>
        <w:t xml:space="preserve">the </w:t>
      </w:r>
      <w:r w:rsidRPr="00E50E7C">
        <w:t>[</w:t>
      </w:r>
      <w:r>
        <w:t xml:space="preserve">no </w:t>
      </w:r>
      <w:r w:rsidRPr="00E50E7C">
        <w:t xml:space="preserve">S-NSSAI, no </w:t>
      </w:r>
      <w:r w:rsidRPr="00E50E7C">
        <w:rPr>
          <w:rFonts w:hint="eastAsia"/>
        </w:rPr>
        <w:t>DNN</w:t>
      </w:r>
      <w:r w:rsidRPr="00E50E7C">
        <w:t>] combination</w:t>
      </w:r>
      <w:r>
        <w:t>,</w:t>
      </w:r>
      <w:r w:rsidRPr="00E50E7C">
        <w:t xml:space="preserve"> if it is running.</w:t>
      </w:r>
      <w:r>
        <w:t xml:space="preserv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 xml:space="preserve">he timer T3584 applied for the registered PLMN, if running. </w:t>
      </w:r>
      <w:r w:rsidRPr="00B65E20">
        <w:t xml:space="preserve">The UE shall then start timer </w:t>
      </w:r>
      <w:r>
        <w:t>T3584</w:t>
      </w:r>
      <w:r w:rsidRPr="00B65E20">
        <w:t xml:space="preserve"> with the value provided in the Back-off timer va</w:t>
      </w:r>
      <w:r>
        <w:t>lue IE or with the Back-off timer value received from the 5GMM sublayer and:</w:t>
      </w:r>
    </w:p>
    <w:p w14:paraId="7FF42175" w14:textId="77777777" w:rsidR="00EA6435" w:rsidRPr="00574AEA" w:rsidRDefault="00EA6435" w:rsidP="00EA6435">
      <w:pPr>
        <w:pStyle w:val="B2"/>
      </w:pPr>
      <w:r>
        <w:t>1)</w:t>
      </w:r>
      <w:r>
        <w:rPr>
          <w:rFonts w:hint="eastAsia"/>
        </w:rPr>
        <w:tab/>
      </w:r>
      <w:r w:rsidRPr="00574AEA">
        <w:rPr>
          <w:rFonts w:hint="eastAsia"/>
        </w:rPr>
        <w:t xml:space="preserve">shall </w:t>
      </w:r>
      <w:r w:rsidRPr="00574AEA">
        <w:t>not send another PDU SESSION ESTABLISHMENT REQUEST</w:t>
      </w:r>
      <w:r>
        <w:t xml:space="preserve"> message </w:t>
      </w:r>
      <w:r w:rsidRPr="00574AEA">
        <w:rPr>
          <w:rFonts w:hint="eastAsia"/>
        </w:rPr>
        <w:t xml:space="preserve">or </w:t>
      </w:r>
      <w:r w:rsidRPr="00574AEA">
        <w:t xml:space="preserve">PDU SESSION MODIFICATION REQUEST message </w:t>
      </w:r>
      <w:r>
        <w:rPr>
          <w:lang w:eastAsia="zh-TW"/>
        </w:rPr>
        <w:t>with the exception of those identified in subclause </w:t>
      </w:r>
      <w:r w:rsidRPr="00CC47FC">
        <w:t>6.4.2.1</w:t>
      </w:r>
      <w:r>
        <w:t>,</w:t>
      </w:r>
      <w:r>
        <w:rPr>
          <w:lang w:eastAsia="zh-TW"/>
        </w:rPr>
        <w:t xml:space="preserve"> </w:t>
      </w:r>
      <w:r w:rsidRPr="00574AEA">
        <w:t xml:space="preserve">for the </w:t>
      </w:r>
      <w:r>
        <w:t>[S-NSSAI, DNN] combination</w:t>
      </w:r>
      <w:r w:rsidRPr="00574AEA">
        <w:t xml:space="preserve">, until timer </w:t>
      </w:r>
      <w:r>
        <w:t>T3584</w:t>
      </w:r>
      <w:r w:rsidRPr="00574AEA">
        <w:t xml:space="preserve"> expires or timer </w:t>
      </w:r>
      <w:r>
        <w:t>T3584</w:t>
      </w:r>
      <w:r w:rsidRPr="00574AEA">
        <w:t xml:space="preserve"> is stopped;</w:t>
      </w:r>
    </w:p>
    <w:p w14:paraId="53B4919E" w14:textId="77777777" w:rsidR="00EA6435" w:rsidRPr="00E50E7C" w:rsidRDefault="00EA6435" w:rsidP="00EA6435">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NSSAI</w:t>
      </w:r>
      <w:r>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14:paraId="51434E03" w14:textId="77777777" w:rsidR="00EA6435" w:rsidRPr="00E50E7C" w:rsidRDefault="00EA6435" w:rsidP="00EA6435">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14:paraId="1E14AD59" w14:textId="77777777" w:rsidR="00EA6435" w:rsidRPr="00E50E7C" w:rsidRDefault="00EA6435" w:rsidP="00EA6435">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14:paraId="1A4AE429" w14:textId="77777777" w:rsidR="00EA6435" w:rsidRPr="000E4BAC" w:rsidRDefault="00EA6435" w:rsidP="00EA6435">
      <w:pPr>
        <w:pStyle w:val="B2"/>
      </w:pPr>
      <w:r>
        <w:tab/>
      </w:r>
      <w:r w:rsidRPr="00B65E20">
        <w:t xml:space="preserve">The UE shall not stop timer </w:t>
      </w:r>
      <w:r>
        <w:t>T3584</w:t>
      </w:r>
      <w:r w:rsidRPr="00B65E20">
        <w:t xml:space="preserve"> </w:t>
      </w:r>
      <w:r w:rsidRPr="000E4BAC">
        <w:t>upon a PLMN change or inter-system change</w:t>
      </w:r>
      <w:r>
        <w:t>;</w:t>
      </w:r>
    </w:p>
    <w:p w14:paraId="461FAE8B" w14:textId="77777777" w:rsidR="00EA6435" w:rsidRDefault="00EA6435" w:rsidP="00EA6435">
      <w:pPr>
        <w:pStyle w:val="B1"/>
      </w:pPr>
      <w:r>
        <w:t>b</w:t>
      </w:r>
      <w:r>
        <w:rPr>
          <w:rFonts w:hint="eastAsia"/>
        </w:rPr>
        <w:t>)</w:t>
      </w:r>
      <w:r>
        <w:rPr>
          <w:rFonts w:hint="eastAsia"/>
        </w:rPr>
        <w:tab/>
      </w:r>
      <w:proofErr w:type="gramStart"/>
      <w:r w:rsidRPr="00205E1B">
        <w:t>if</w:t>
      </w:r>
      <w:proofErr w:type="gramEnd"/>
      <w:r w:rsidRPr="00205E1B">
        <w:t xml:space="preserve"> the timer value indicates that this timer is deactivated</w:t>
      </w:r>
      <w:r>
        <w:t>:</w:t>
      </w:r>
    </w:p>
    <w:p w14:paraId="4877E66F" w14:textId="77777777" w:rsidR="00EA6435" w:rsidRDefault="00EA6435" w:rsidP="00EA6435">
      <w:pPr>
        <w:pStyle w:val="B2"/>
      </w:pPr>
      <w:r w:rsidRPr="00E50E7C">
        <w:rPr>
          <w:lang w:eastAsia="zh-CN"/>
        </w:rPr>
        <w:t>1)</w:t>
      </w:r>
      <w:r w:rsidRPr="00E50E7C">
        <w:rPr>
          <w:rFonts w:hint="eastAsia"/>
          <w:lang w:eastAsia="zh-CN"/>
        </w:rPr>
        <w:tab/>
      </w:r>
      <w:r>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Pr>
          <w:rFonts w:hint="eastAsia"/>
        </w:rPr>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t>
      </w:r>
      <w:r>
        <w:rPr>
          <w:lang w:eastAsia="zh-TW"/>
        </w:rPr>
        <w:t>with exception of those identified in subclause </w:t>
      </w:r>
      <w:r w:rsidRPr="00CC47FC">
        <w:t>6.4.2.1</w:t>
      </w:r>
      <w:r>
        <w:t>,</w:t>
      </w:r>
      <w:r>
        <w:rPr>
          <w:lang w:eastAsia="zh-TW"/>
        </w:rPr>
        <w:t xml:space="preserve"> </w:t>
      </w:r>
      <w:r w:rsidRPr="00205E1B">
        <w:t xml:space="preserve">for the </w:t>
      </w:r>
      <w:r>
        <w:t>[S-NSSAI of the PDU session, DNN]</w:t>
      </w:r>
      <w:r w:rsidRPr="00574AEA">
        <w:t xml:space="preserve"> </w:t>
      </w:r>
      <w:r>
        <w:t xml:space="preserve">combination </w:t>
      </w:r>
      <w:r w:rsidRPr="00574AEA">
        <w:t>that was sent by the UE,</w:t>
      </w:r>
      <w:r>
        <w:t xml:space="preserve"> </w:t>
      </w:r>
      <w:r w:rsidRPr="00205E1B">
        <w:t>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w:t>
      </w:r>
      <w:r>
        <w:t>[S-NSSAI of the PDU session, DNN]</w:t>
      </w:r>
      <w:r w:rsidRPr="00574AEA">
        <w:t xml:space="preserve"> </w:t>
      </w:r>
      <w:r>
        <w:t xml:space="preserve">combination </w:t>
      </w:r>
      <w:r w:rsidRPr="00205E1B">
        <w:t>from the network</w:t>
      </w:r>
      <w:r>
        <w:t xml:space="preserve">, or </w:t>
      </w:r>
      <w:r w:rsidRPr="00205E1B">
        <w:t xml:space="preserve">a </w:t>
      </w:r>
      <w:r w:rsidRPr="00440029">
        <w:t xml:space="preserve">PDU SESSION </w:t>
      </w:r>
      <w:r>
        <w:t>AUTHENTICATION</w:t>
      </w:r>
      <w:r w:rsidRPr="00440029">
        <w:t xml:space="preserve"> </w:t>
      </w:r>
      <w:r>
        <w:t>COMMAND</w:t>
      </w:r>
      <w:r w:rsidRPr="00440029">
        <w:t xml:space="preserve"> </w:t>
      </w:r>
      <w:r w:rsidRPr="00205E1B">
        <w:t xml:space="preserve">message for the </w:t>
      </w:r>
      <w:r>
        <w:t>[S-NSSAI of the PDU session, DNN]</w:t>
      </w:r>
      <w:r w:rsidRPr="00574AEA">
        <w:t xml:space="preserve"> </w:t>
      </w:r>
      <w:r>
        <w:t xml:space="preserve">combination </w:t>
      </w:r>
      <w:r w:rsidRPr="00205E1B">
        <w:t>from the network</w:t>
      </w:r>
      <w:r>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t>[S-NSSAI of the PDU session, DNN]</w:t>
      </w:r>
      <w:r w:rsidRPr="00574AEA">
        <w:t xml:space="preserve"> </w:t>
      </w:r>
      <w:r>
        <w:t xml:space="preserve">combination </w:t>
      </w:r>
      <w:r w:rsidRPr="00205E1B">
        <w:t>from the network;</w:t>
      </w:r>
    </w:p>
    <w:p w14:paraId="3AD0054B" w14:textId="77777777" w:rsidR="00EA6435" w:rsidRPr="00E50E7C" w:rsidRDefault="00EA6435" w:rsidP="00EA6435">
      <w:pPr>
        <w:pStyle w:val="B2"/>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t xml:space="preserve"> of the PDU session</w:t>
      </w:r>
      <w:r w:rsidRPr="00E50E7C">
        <w:t>, no DNN] combination from the network</w:t>
      </w:r>
      <w:r>
        <w:t xml:space="preserve">, or </w:t>
      </w:r>
      <w:r w:rsidRPr="00E50E7C">
        <w:rPr>
          <w:lang w:eastAsia="zh-CN"/>
        </w:rPr>
        <w:t xml:space="preserve">a </w:t>
      </w:r>
      <w:r>
        <w:t>PDU SESSION AUTHENT</w:t>
      </w:r>
      <w:r w:rsidRPr="00E50E7C">
        <w:t xml:space="preserve">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t xml:space="preserve"> of the PDU session</w:t>
      </w:r>
      <w:r w:rsidRPr="00E50E7C">
        <w:t>, no DNN] combination from the network</w:t>
      </w:r>
      <w:r>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t xml:space="preserve"> of the PDU session</w:t>
      </w:r>
      <w:r w:rsidRPr="00E50E7C">
        <w:t>, no DNN] combination from the network</w:t>
      </w:r>
      <w:r>
        <w:t>;</w:t>
      </w:r>
    </w:p>
    <w:p w14:paraId="5967E756" w14:textId="77777777" w:rsidR="00EA6435" w:rsidRPr="00E50E7C" w:rsidRDefault="00EA6435" w:rsidP="00EA6435">
      <w:pPr>
        <w:pStyle w:val="B2"/>
      </w:pPr>
      <w:r>
        <w:rPr>
          <w:lang w:eastAsia="zh-CN"/>
        </w:rPr>
        <w:lastRenderedPageBreak/>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 xml:space="preserve">the UE </w:t>
      </w:r>
      <w:r w:rsidRPr="00205E1B">
        <w:t xml:space="preserve">shall stop timer </w:t>
      </w:r>
      <w:r>
        <w:t>T3584</w:t>
      </w:r>
      <w:r w:rsidRPr="00205E1B">
        <w:t xml:space="preserve"> associated with the </w:t>
      </w:r>
      <w:r>
        <w:t xml:space="preserve">[no S-NSSAI,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 combinatio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w:t>
      </w:r>
      <w:r>
        <w:t xml:space="preserve">, or </w:t>
      </w:r>
      <w:r w:rsidRPr="00E50E7C">
        <w:rPr>
          <w:lang w:eastAsia="zh-CN"/>
        </w:rPr>
        <w:t xml:space="preserve">a </w:t>
      </w:r>
      <w:r>
        <w:t>PDU SESSION AUTHENT</w:t>
      </w:r>
      <w:r w:rsidRPr="00E50E7C">
        <w:t xml:space="preserve">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w:t>
      </w:r>
      <w:r>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for the [</w:t>
      </w:r>
      <w:r>
        <w:t xml:space="preserve">no S-NSSAI, </w:t>
      </w:r>
      <w:r w:rsidRPr="00E50E7C">
        <w:t>DNN] combination from the network</w:t>
      </w:r>
      <w:r>
        <w:t>; and</w:t>
      </w:r>
    </w:p>
    <w:p w14:paraId="0222A6F6" w14:textId="77777777" w:rsidR="00EA6435" w:rsidRPr="00E50E7C" w:rsidRDefault="00EA6435" w:rsidP="00EA6435">
      <w:pPr>
        <w:pStyle w:val="B2"/>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no S-NSSAI,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w:t>
      </w:r>
      <w:r w:rsidRPr="00E50E7C">
        <w:t>S-NSSAI, no DNN] combination</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w:t>
      </w:r>
      <w:r>
        <w:t xml:space="preserve">no </w:t>
      </w:r>
      <w:r w:rsidRPr="00E50E7C">
        <w:t>S-NSSAI, no DNN] combination from the network</w:t>
      </w:r>
      <w:r>
        <w:t xml:space="preserve">, or </w:t>
      </w:r>
      <w:r w:rsidRPr="00E50E7C">
        <w:rPr>
          <w:lang w:eastAsia="zh-CN"/>
        </w:rPr>
        <w:t xml:space="preserve">a </w:t>
      </w:r>
      <w:r>
        <w:t>PDU SESSION AUTHENTI</w:t>
      </w:r>
      <w:r w:rsidRPr="00E50E7C">
        <w:t xml:space="preserve">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w:t>
      </w:r>
      <w:r>
        <w:t xml:space="preserve">no </w:t>
      </w:r>
      <w:r w:rsidRPr="00E50E7C">
        <w:t>S-NSSAI, no DNN] combination from the network</w:t>
      </w:r>
      <w:r>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w:t>
      </w:r>
      <w:r>
        <w:t xml:space="preserve">no </w:t>
      </w:r>
      <w:r w:rsidRPr="00E50E7C">
        <w:t>S-NSSAI, no DNN] combination from the network</w:t>
      </w:r>
      <w:r>
        <w:t>.</w:t>
      </w:r>
    </w:p>
    <w:p w14:paraId="066BE13F" w14:textId="77777777" w:rsidR="00EA6435" w:rsidRDefault="00EA6435" w:rsidP="00EA6435">
      <w:pPr>
        <w:pStyle w:val="B1"/>
      </w:pPr>
      <w:r>
        <w:tab/>
      </w:r>
      <w:r w:rsidRPr="000E4BAC">
        <w:t xml:space="preserve">The timer </w:t>
      </w:r>
      <w:r>
        <w:t>T3584</w:t>
      </w:r>
      <w:r w:rsidRPr="000E4BAC">
        <w:t xml:space="preserve"> remains deactivated upon a PLMN change or inter-system change</w:t>
      </w:r>
      <w:r>
        <w:t>; and</w:t>
      </w:r>
    </w:p>
    <w:p w14:paraId="73ACD200" w14:textId="77777777" w:rsidR="00EA6435" w:rsidRDefault="00EA6435" w:rsidP="00EA6435">
      <w:pPr>
        <w:pStyle w:val="B1"/>
      </w:pPr>
      <w:r>
        <w:t>c</w:t>
      </w:r>
      <w:r>
        <w:rPr>
          <w:rFonts w:hint="eastAsia"/>
        </w:rPr>
        <w:t>)</w:t>
      </w:r>
      <w:r>
        <w:rPr>
          <w:rFonts w:hint="eastAsia"/>
        </w:rPr>
        <w:tab/>
      </w:r>
      <w:proofErr w:type="gramStart"/>
      <w:r w:rsidRPr="000E4BAC">
        <w:t>if</w:t>
      </w:r>
      <w:proofErr w:type="gramEnd"/>
      <w:r w:rsidRPr="000E4BAC">
        <w:t xml:space="preserve"> the timer value indicates zero</w:t>
      </w:r>
      <w:r>
        <w:t>:</w:t>
      </w:r>
    </w:p>
    <w:p w14:paraId="48014FF6" w14:textId="77777777" w:rsidR="00EA6435" w:rsidRPr="00205E1B" w:rsidRDefault="00EA6435" w:rsidP="00EA6435">
      <w:pPr>
        <w:pStyle w:val="B2"/>
      </w:pPr>
      <w:r w:rsidRPr="00E50E7C">
        <w:rPr>
          <w:lang w:eastAsia="zh-CN"/>
        </w:rPr>
        <w:t>1)</w:t>
      </w:r>
      <w:r>
        <w:rPr>
          <w:rFonts w:hint="eastAsia"/>
        </w:rPr>
        <w:tab/>
      </w:r>
      <w:r>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t>[S-NSSAI of the PDU session, DNN]</w:t>
      </w:r>
      <w:r w:rsidRPr="00574AEA">
        <w:t xml:space="preserve"> </w:t>
      </w:r>
      <w:r>
        <w:t>combination;</w:t>
      </w:r>
    </w:p>
    <w:p w14:paraId="756578BD" w14:textId="77777777" w:rsidR="00EA6435" w:rsidRPr="00E50E7C" w:rsidRDefault="00EA6435" w:rsidP="00EA6435">
      <w:pPr>
        <w:pStyle w:val="B2"/>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t xml:space="preserve"> of the PDU session</w:t>
      </w:r>
      <w:r w:rsidRPr="00E50E7C">
        <w:t xml:space="preserve">, no DNN] combination </w:t>
      </w:r>
      <w:r w:rsidRPr="00621D46">
        <w:rPr>
          <w:rStyle w:val="B2Char"/>
        </w:rPr>
        <w:t>if</w:t>
      </w:r>
      <w:r>
        <w:rPr>
          <w:rStyle w:val="B2Char"/>
        </w:rPr>
        <w:t xml:space="preserve"> </w:t>
      </w:r>
      <w:r w:rsidRPr="00621D46">
        <w:rPr>
          <w:rStyle w:val="B2Char"/>
        </w:rPr>
        <w:t>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50D5EBD6" w14:textId="77777777" w:rsidR="00EA6435" w:rsidRPr="00E50E7C" w:rsidRDefault="00EA6435" w:rsidP="00EA6435">
      <w:pPr>
        <w:pStyle w:val="B2"/>
      </w:pPr>
      <w:r>
        <w:rPr>
          <w:lang w:eastAsia="zh-CN"/>
        </w:rPr>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 xml:space="preserve">the UE </w:t>
      </w:r>
      <w:r w:rsidRPr="00205E1B">
        <w:t xml:space="preserve">shall stop timer </w:t>
      </w:r>
      <w:r>
        <w:t>T3584</w:t>
      </w:r>
      <w:r w:rsidRPr="00205E1B">
        <w:t xml:space="preserve"> associated with the </w:t>
      </w:r>
      <w:r>
        <w:t xml:space="preserve">[no S-NSSAI,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39C55047" w14:textId="77777777" w:rsidR="00EA6435" w:rsidRPr="00E50E7C" w:rsidRDefault="00EA6435" w:rsidP="00EA6435">
      <w:pPr>
        <w:pStyle w:val="B2"/>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t, the UE</w:t>
      </w:r>
      <w:r w:rsidRPr="00205E1B">
        <w:t xml:space="preserve"> shall stop timer </w:t>
      </w:r>
      <w:r>
        <w:t>T3584</w:t>
      </w:r>
      <w:r w:rsidRPr="00205E1B">
        <w:t xml:space="preserve"> associated with the </w:t>
      </w:r>
      <w:r>
        <w:t xml:space="preserve">[no S-NSSAI,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combination</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61A57DF8" w14:textId="77777777" w:rsidR="00EA6435" w:rsidRPr="00835256" w:rsidRDefault="00EA6435" w:rsidP="00EA6435">
      <w:r>
        <w:lastRenderedPageBreak/>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 xml:space="preserve">JECT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apply the timer T3584 for the registered PLMN.</w:t>
      </w:r>
    </w:p>
    <w:p w14:paraId="24DE8C8E" w14:textId="77777777" w:rsidR="00EA6435" w:rsidRDefault="00EA6435" w:rsidP="00EA6435">
      <w:r>
        <w:t xml:space="preserve">If the Back-off timer value IE is not included or no Back-off timer value is received from the 5GMM sublayer,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 combination, or for the same [S-NSSAI, no DNN]</w:t>
      </w:r>
      <w:r w:rsidRPr="00574AEA">
        <w:t xml:space="preserve"> </w:t>
      </w:r>
      <w:r>
        <w:t>combination, or for the same [no S-NSSAI, DNN]</w:t>
      </w:r>
      <w:r w:rsidRPr="00574AEA">
        <w:t xml:space="preserve"> </w:t>
      </w:r>
      <w:r>
        <w:t>combination, or for the same [no S-NSSAI, no DNN]</w:t>
      </w:r>
      <w:r w:rsidRPr="00574AEA">
        <w:t xml:space="preserve"> </w:t>
      </w:r>
      <w:r>
        <w:t>combination.</w:t>
      </w:r>
    </w:p>
    <w:p w14:paraId="08C2E7ED" w14:textId="77777777" w:rsidR="00EA6435" w:rsidRDefault="00EA6435" w:rsidP="00EA6435">
      <w:pPr>
        <w:rPr>
          <w:lang w:eastAsia="ja-JP"/>
        </w:rPr>
      </w:pPr>
      <w:r w:rsidRPr="007F414B">
        <w:t xml:space="preserve">When the timer </w:t>
      </w:r>
      <w:r>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38481563" w14:textId="77777777" w:rsidR="00EA6435" w:rsidRPr="00960722" w:rsidRDefault="00EA6435" w:rsidP="00EA6435">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584 is associated (if any) is not updated, then timer T3584</w:t>
      </w:r>
      <w:r>
        <w:rPr>
          <w:rFonts w:hint="eastAsia"/>
        </w:rPr>
        <w:t xml:space="preserve"> </w:t>
      </w:r>
      <w:r>
        <w:t>is kept running until it expires or it is stopped.</w:t>
      </w:r>
    </w:p>
    <w:p w14:paraId="406949D6" w14:textId="77777777" w:rsidR="00EA6435" w:rsidRDefault="00EA6435" w:rsidP="00EA6435">
      <w:r>
        <w:t>If the UE is switched off when the timer T3584 is running, and if the USIM in the UE (if any) remains the same</w:t>
      </w:r>
      <w:r w:rsidRPr="00716E1C">
        <w:t xml:space="preserve"> </w:t>
      </w:r>
      <w:r>
        <w:t>and the entry in the "list of subscriber data" for the SNPN to which timer T3584 is associated (if any) is not updated when the UE is switched on, the UE shall behave as follows:</w:t>
      </w:r>
    </w:p>
    <w:p w14:paraId="22426C8A" w14:textId="77777777" w:rsidR="00EA6435" w:rsidRPr="00B02E1C" w:rsidRDefault="00EA6435" w:rsidP="00EA6435">
      <w:pPr>
        <w:pStyle w:val="B1"/>
      </w:pPr>
      <w:r>
        <w:t>-</w:t>
      </w:r>
      <w:r w:rsidRPr="00B02E1C">
        <w:rPr>
          <w:rFonts w:hint="eastAsia"/>
        </w:rPr>
        <w:tab/>
      </w:r>
      <w:r w:rsidRPr="00B02E1C">
        <w:t xml:space="preserve">let t1 be the time remaining for </w:t>
      </w:r>
      <w:r>
        <w:t>T3584</w:t>
      </w:r>
      <w:r w:rsidRPr="00B02E1C">
        <w:rPr>
          <w:rFonts w:hint="eastAsia"/>
        </w:rPr>
        <w:t xml:space="preserve"> </w:t>
      </w:r>
      <w:r w:rsidRPr="00B02E1C">
        <w:t xml:space="preserve">timeout at switch off and let </w:t>
      </w:r>
      <w:proofErr w:type="spellStart"/>
      <w:r w:rsidRPr="00B02E1C">
        <w:t>t</w:t>
      </w:r>
      <w:proofErr w:type="spellEnd"/>
      <w:r w:rsidRPr="00B02E1C">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02E1C">
        <w:rPr>
          <w:rFonts w:hint="eastAsia"/>
        </w:rPr>
        <w:t>.</w:t>
      </w:r>
    </w:p>
    <w:p w14:paraId="694A9CC8" w14:textId="2ACD1849" w:rsidR="00EA6435" w:rsidRDefault="00EA6435" w:rsidP="00EA6435">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del w:id="152" w:author="Sr3" w:date="2021-11-03T22:10:00Z">
        <w:r w:rsidRPr="00FE5F10" w:rsidDel="00577465">
          <w:delText xml:space="preserve">the </w:delText>
        </w:r>
      </w:del>
      <w:ins w:id="153" w:author="Sr3" w:date="2021-11-03T22:10:00Z">
        <w:r w:rsidR="00577465">
          <w:t>an</w:t>
        </w:r>
      </w:ins>
      <w:del w:id="154" w:author="Sr3" w:date="2021-11-03T22:10:00Z">
        <w:r w:rsidRPr="00FE5F10" w:rsidDel="00577465">
          <w:delText>first</w:delText>
        </w:r>
      </w:del>
      <w:r w:rsidRPr="00FE5F10">
        <w:t xml:space="preserve"> inter-system change from S1 mode to N1 mode</w:t>
      </w:r>
      <w:r>
        <w:t xml:space="preserve"> and </w:t>
      </w:r>
      <w:r w:rsidRPr="00FE5F10">
        <w:t>timer T3</w:t>
      </w:r>
      <w:r>
        <w:t xml:space="preserve">584 </w:t>
      </w:r>
      <w:r w:rsidRPr="00205E1B">
        <w:t xml:space="preserve">associated with the </w:t>
      </w:r>
      <w:r>
        <w:t>corresponding [no S-NSSAI, DNN] combination or [no S-NSSAI, no DNN] combination is running</w:t>
      </w:r>
      <w:r w:rsidRPr="00FE5F10">
        <w:t>, then the UE shall</w:t>
      </w:r>
      <w:r>
        <w:t xml:space="preserve"> re-initiate the UE-requested PDU session modification procedure after</w:t>
      </w:r>
      <w:r w:rsidRPr="00FE5F10">
        <w:t xml:space="preserve"> expiry of timer T3</w:t>
      </w:r>
      <w:r>
        <w:t>584.</w:t>
      </w:r>
    </w:p>
    <w:p w14:paraId="6E6D9CC4" w14:textId="77777777" w:rsidR="00EA6435" w:rsidRDefault="00EA6435" w:rsidP="00EA6435">
      <w:r w:rsidRPr="00105C82">
        <w:t>If</w:t>
      </w:r>
      <w:r>
        <w:t>:</w:t>
      </w:r>
    </w:p>
    <w:p w14:paraId="7E23EB8F" w14:textId="77777777" w:rsidR="00EA6435" w:rsidRDefault="00EA6435" w:rsidP="00EA6435">
      <w:pPr>
        <w:pStyle w:val="B1"/>
      </w:pPr>
      <w:r>
        <w:t>-</w:t>
      </w:r>
      <w:r>
        <w:tab/>
      </w:r>
      <w:r w:rsidRPr="00105C82">
        <w:t xml:space="preserve">the </w:t>
      </w:r>
      <w:r>
        <w:rPr>
          <w:rFonts w:hint="eastAsia"/>
        </w:rPr>
        <w:t>5G</w:t>
      </w:r>
      <w:r>
        <w:t xml:space="preserve">SM cause value #69 </w:t>
      </w:r>
      <w:r w:rsidRPr="00105C82">
        <w:t>"</w:t>
      </w:r>
      <w:r>
        <w:t>insufficient resources for specific slice</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4310BD91" w14:textId="77777777" w:rsidR="00EA6435" w:rsidRDefault="00EA6435" w:rsidP="00EA6435">
      <w:pPr>
        <w:pStyle w:val="B1"/>
      </w:pPr>
      <w:r>
        <w:t>-</w:t>
      </w:r>
      <w:r>
        <w:tab/>
        <w:t>an indication that the 5GSM message was not forwarded due to S-NSSAI only based congestion control is received along a Back-off timer value and a PDU SESSION MODIFICATION</w:t>
      </w:r>
      <w:r w:rsidRPr="00440029">
        <w:t xml:space="preserve"> </w:t>
      </w:r>
      <w:r>
        <w:t>REQUEST message with the PDU session ID IE set to the PDU session ID of the PDU session;</w:t>
      </w:r>
    </w:p>
    <w:p w14:paraId="74453DD0" w14:textId="77777777" w:rsidR="00EA6435" w:rsidRDefault="00EA6435" w:rsidP="00EA6435">
      <w:r>
        <w:t>the UE shall ignore the</w:t>
      </w:r>
      <w:r w:rsidRPr="00F15EA9">
        <w:t xml:space="preserve"> </w:t>
      </w:r>
      <w:r>
        <w:t xml:space="preserve">bit </w:t>
      </w:r>
      <w:r w:rsidRPr="00105C82">
        <w:t>"</w:t>
      </w:r>
      <w:r>
        <w:t>RATC</w:t>
      </w:r>
      <w:r w:rsidRPr="00105C82">
        <w:t>"</w:t>
      </w:r>
      <w:r>
        <w:t xml:space="preserve"> and the bit </w:t>
      </w:r>
      <w:r w:rsidRPr="00105C82">
        <w:t>"</w:t>
      </w:r>
      <w:r>
        <w:t>EPLMNC</w:t>
      </w:r>
      <w:r w:rsidRPr="00105C82">
        <w:t>"</w:t>
      </w:r>
      <w:r>
        <w:t xml:space="preserve"> in the Re-attempt indicator IE provided by the network, if any, and take different actions depending on the timer value received for</w:t>
      </w:r>
      <w:r w:rsidRPr="00E13371">
        <w:t xml:space="preserve"> </w:t>
      </w:r>
      <w:r>
        <w:t>timer</w:t>
      </w:r>
      <w:r w:rsidRPr="0073172D">
        <w:t xml:space="preserve"> </w:t>
      </w:r>
      <w:r>
        <w:t xml:space="preserve">T3585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8)</w:t>
      </w:r>
      <w:r>
        <w:rPr>
          <w:rFonts w:hint="eastAsia"/>
        </w:rPr>
        <w:t>:</w:t>
      </w:r>
    </w:p>
    <w:p w14:paraId="1F61421C" w14:textId="77777777" w:rsidR="00EA6435" w:rsidRPr="00B65E20" w:rsidRDefault="00EA6435" w:rsidP="00EA6435">
      <w:pPr>
        <w:pStyle w:val="B1"/>
      </w:pPr>
      <w:r>
        <w:t>a</w:t>
      </w:r>
      <w:r>
        <w:rPr>
          <w:rFonts w:hint="eastAsia"/>
        </w:rPr>
        <w:t>)</w:t>
      </w:r>
      <w: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 xml:space="preserve">provided </w:t>
      </w:r>
      <w:r w:rsidRPr="004D1DD0">
        <w:t xml:space="preserve">during the </w:t>
      </w:r>
      <w:r>
        <w:t xml:space="preserve">PDU session </w:t>
      </w:r>
      <w:r w:rsidRPr="004D1DD0">
        <w:t>establishme</w:t>
      </w:r>
      <w:r>
        <w:t>nt</w:t>
      </w:r>
      <w:r w:rsidRPr="008B0E5C">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8B0E5C">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 </w:t>
      </w:r>
      <w:r>
        <w:t xml:space="preserve">The timer T3585 to be stopped includes </w:t>
      </w:r>
      <w:r>
        <w:rPr>
          <w:rFonts w:hint="eastAsia"/>
          <w:lang w:eastAsia="zh-TW"/>
        </w:rPr>
        <w:t>the timer T358</w:t>
      </w:r>
      <w:r>
        <w:rPr>
          <w:lang w:eastAsia="zh-TW"/>
        </w:rPr>
        <w:t>5</w:t>
      </w:r>
      <w:r>
        <w:rPr>
          <w:rFonts w:hint="eastAsia"/>
          <w:lang w:eastAsia="zh-TW"/>
        </w:rPr>
        <w:t xml:space="preserve">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 xml:space="preserve">he timer T3585 applied for the registered PLMN, if running. </w:t>
      </w:r>
      <w:r w:rsidRPr="00B65E20">
        <w:t xml:space="preserve">The UE shall then start timer </w:t>
      </w:r>
      <w:r>
        <w:t>T3585</w:t>
      </w:r>
      <w:r w:rsidRPr="00B65E20">
        <w:t xml:space="preserve"> with the value provided in the Back-off timer value IE </w:t>
      </w:r>
      <w:r>
        <w:t>or with the Back-off timer value received from the 5GMM sublayer</w:t>
      </w:r>
      <w:r w:rsidRPr="00B65E20">
        <w:t xml:space="preserve"> and:</w:t>
      </w:r>
    </w:p>
    <w:p w14:paraId="7131F539" w14:textId="77777777" w:rsidR="00EA6435" w:rsidRPr="00B6068D" w:rsidRDefault="00EA6435" w:rsidP="00EA6435">
      <w:pPr>
        <w:pStyle w:val="B2"/>
      </w:pPr>
      <w:r>
        <w:t>1)</w:t>
      </w:r>
      <w:r w:rsidRPr="00B6068D">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rPr>
          <w:rFonts w:hint="eastAsia"/>
        </w:rPr>
        <w:t xml:space="preserve">shall </w:t>
      </w:r>
      <w:r w:rsidRPr="00B6068D">
        <w:t>not send another PDU SESSION ESTABLISHMENT REQUEST</w:t>
      </w:r>
      <w:r>
        <w:t xml:space="preserve"> message</w:t>
      </w:r>
      <w:r w:rsidRPr="00323902">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068D">
        <w:t>,</w:t>
      </w:r>
      <w:r>
        <w:t xml:space="preserve"> </w:t>
      </w:r>
      <w:r w:rsidRPr="00B6068D">
        <w:rPr>
          <w:rFonts w:hint="eastAsia"/>
        </w:rPr>
        <w:t xml:space="preserve">or </w:t>
      </w:r>
      <w:r w:rsidRPr="00B65E20">
        <w:t xml:space="preserve">another </w:t>
      </w:r>
      <w:r w:rsidRPr="00B6068D">
        <w:t>PDU SESSION MODIFICATION REQUEST message</w:t>
      </w:r>
      <w:r w:rsidRPr="00F41974">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068D">
        <w:t xml:space="preserve"> for the </w:t>
      </w:r>
      <w:r>
        <w:rPr>
          <w:rFonts w:hint="eastAsia"/>
          <w:lang w:eastAsia="zh-CN"/>
        </w:rPr>
        <w:t>S-NSSAI</w:t>
      </w:r>
      <w:r>
        <w:rPr>
          <w:lang w:eastAsia="zh-CN"/>
        </w:rPr>
        <w:t xml:space="preserve"> </w:t>
      </w:r>
      <w:r>
        <w:t>of the PDU session</w:t>
      </w:r>
      <w:r w:rsidRPr="00B6068D">
        <w:t xml:space="preserve">, until timer </w:t>
      </w:r>
      <w:r>
        <w:t>T35</w:t>
      </w:r>
      <w:r>
        <w:rPr>
          <w:lang w:eastAsia="zh-CN"/>
        </w:rPr>
        <w:t>85</w:t>
      </w:r>
      <w:r w:rsidRPr="00B6068D">
        <w:t xml:space="preserve"> expires or timer </w:t>
      </w:r>
      <w:r>
        <w:t>T3585</w:t>
      </w:r>
      <w:r w:rsidRPr="00B6068D">
        <w:t xml:space="preserve"> is stopped; and</w:t>
      </w:r>
    </w:p>
    <w:p w14:paraId="24998FBC" w14:textId="77777777" w:rsidR="00EA6435" w:rsidRPr="00B65E20" w:rsidRDefault="00EA6435" w:rsidP="00EA6435">
      <w:pPr>
        <w:pStyle w:val="B2"/>
      </w:pPr>
      <w:r>
        <w:t>2)</w:t>
      </w:r>
      <w:r w:rsidRPr="00B6068D">
        <w:tab/>
      </w:r>
      <w:r w:rsidRPr="00840573">
        <w:t>if</w:t>
      </w:r>
      <w:r>
        <w:t xml:space="preserve"> </w:t>
      </w:r>
      <w:r w:rsidRPr="00B65E20">
        <w:t>the request type was different from "</w:t>
      </w:r>
      <w:r>
        <w:t>initial emergency request</w:t>
      </w:r>
      <w:r w:rsidRPr="00B65E20">
        <w:t>"</w:t>
      </w:r>
      <w:r w:rsidRPr="00133E97">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 and</w:t>
      </w:r>
      <w:r w:rsidRPr="00B6068D">
        <w:t xml:space="preserve"> </w:t>
      </w:r>
      <w:r>
        <w:t>an</w:t>
      </w:r>
      <w:r w:rsidRPr="00262EF5">
        <w:t xml:space="preserve"> S-NSSAI</w:t>
      </w:r>
      <w:r>
        <w:t xml:space="preserve"> 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t xml:space="preserve">shall </w:t>
      </w:r>
      <w:r w:rsidRPr="00B6068D">
        <w:lastRenderedPageBreak/>
        <w:t xml:space="preserve">not send another PDU SESSION ESTABLISHMENT REQUEST message without </w:t>
      </w:r>
      <w:r>
        <w:t>an S-NSSAI</w:t>
      </w:r>
      <w:r w:rsidRPr="00B65E20">
        <w:t xml:space="preserve"> and with request type different from "</w:t>
      </w:r>
      <w:r>
        <w:t>initial emergency request</w:t>
      </w:r>
      <w:r w:rsidRPr="00B65E20">
        <w:t>"</w:t>
      </w:r>
      <w:r w:rsidRPr="00ED4D9E">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 until timer </w:t>
      </w:r>
      <w:r>
        <w:t>T35</w:t>
      </w:r>
      <w:r>
        <w:rPr>
          <w:lang w:eastAsia="zh-CN"/>
        </w:rPr>
        <w:t>85</w:t>
      </w:r>
      <w:r w:rsidRPr="00B65E20">
        <w:t xml:space="preserve"> expires or timer </w:t>
      </w:r>
      <w:r>
        <w:t>T35</w:t>
      </w:r>
      <w:r>
        <w:rPr>
          <w:lang w:eastAsia="zh-CN"/>
        </w:rPr>
        <w:t>85</w:t>
      </w:r>
      <w:r w:rsidRPr="00B65E20">
        <w:t xml:space="preserve"> is stopped.</w:t>
      </w:r>
    </w:p>
    <w:p w14:paraId="322BD4DF" w14:textId="77777777" w:rsidR="00EA6435" w:rsidRPr="000E4BAC" w:rsidRDefault="00EA6435" w:rsidP="00EA6435">
      <w:pPr>
        <w:pStyle w:val="B1"/>
      </w:pPr>
      <w:r>
        <w:rPr>
          <w:rFonts w:hint="eastAsia"/>
        </w:rPr>
        <w:tab/>
      </w:r>
      <w:r w:rsidRPr="00B65E20">
        <w:t xml:space="preserve">The UE shall not stop timer </w:t>
      </w:r>
      <w:r>
        <w:t>T3585</w:t>
      </w:r>
      <w:r w:rsidRPr="000E4BAC">
        <w:t xml:space="preserve"> upon a PLMN change or inter-system change</w:t>
      </w:r>
      <w:r>
        <w:t>;</w:t>
      </w:r>
    </w:p>
    <w:p w14:paraId="569243FB" w14:textId="77777777" w:rsidR="00EA6435" w:rsidRDefault="00EA6435" w:rsidP="00EA6435">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t xml:space="preserve">provided </w:t>
      </w:r>
      <w:r w:rsidRPr="004D1DD0">
        <w:t xml:space="preserve">during the </w:t>
      </w:r>
      <w:r>
        <w:t xml:space="preserve">PDU session </w:t>
      </w:r>
      <w:r w:rsidRPr="004D1DD0">
        <w:t>establishme</w:t>
      </w:r>
      <w:r>
        <w:t>nt</w:t>
      </w:r>
      <w:r w:rsidRPr="008143C3">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 xml:space="preserve">. The timer T3585 to be stopped includes </w:t>
      </w:r>
      <w:r>
        <w:rPr>
          <w:rFonts w:hint="eastAsia"/>
          <w:lang w:eastAsia="zh-TW"/>
        </w:rPr>
        <w:t>the timer T358</w:t>
      </w:r>
      <w:r>
        <w:rPr>
          <w:lang w:eastAsia="zh-TW"/>
        </w:rPr>
        <w:t>5</w:t>
      </w:r>
      <w:r>
        <w:rPr>
          <w:rFonts w:hint="eastAsia"/>
          <w:lang w:eastAsia="zh-TW"/>
        </w:rPr>
        <w:t xml:space="preserve">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 xml:space="preserve">he timer T3585 applied for the registered PLMN, if running. </w:t>
      </w:r>
      <w:r>
        <w:t>In addition</w:t>
      </w:r>
      <w:r w:rsidRPr="00205E1B">
        <w:t>:</w:t>
      </w:r>
    </w:p>
    <w:p w14:paraId="4446CD46" w14:textId="77777777" w:rsidR="00EA6435" w:rsidRDefault="00EA6435" w:rsidP="00EA6435">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205E1B">
        <w:t xml:space="preserve">not send another </w:t>
      </w:r>
      <w:r w:rsidRPr="008F1C8B">
        <w:t>PDU SESSION ESTABLISHMENT REQUEST</w:t>
      </w:r>
      <w:r w:rsidRPr="00AE5066">
        <w:t xml:space="preserve"> </w:t>
      </w:r>
      <w:r>
        <w:t xml:space="preserve">messag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w:t>
      </w:r>
      <w:r>
        <w:rPr>
          <w:rFonts w:hint="eastAsia"/>
          <w:lang w:eastAsia="zh-CN"/>
        </w:rPr>
        <w:t>S-NSSAI</w:t>
      </w:r>
      <w:r w:rsidRPr="002427D1">
        <w:t xml:space="preserve"> </w:t>
      </w:r>
      <w:r>
        <w:t>of the PDU sessio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w:t>
      </w:r>
      <w:r>
        <w:rPr>
          <w:rFonts w:hint="eastAsia"/>
          <w:lang w:eastAsia="zh-CN"/>
        </w:rPr>
        <w:t>S-NSSAI</w:t>
      </w:r>
      <w:r w:rsidRPr="002427D1">
        <w:t xml:space="preserve"> </w:t>
      </w:r>
      <w:r>
        <w:t>of the PDU session</w:t>
      </w:r>
      <w:r w:rsidRPr="00205E1B">
        <w:t xml:space="preserve"> from the network</w:t>
      </w:r>
      <w:r>
        <w:t xml:space="preserve">, or </w:t>
      </w:r>
      <w:r w:rsidRPr="00205E1B">
        <w:t xml:space="preserve">a </w:t>
      </w:r>
      <w:r w:rsidRPr="00440029">
        <w:t xml:space="preserve">PDU SESSION </w:t>
      </w:r>
      <w:r>
        <w:t>AUTHENT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w:t>
      </w:r>
      <w:r>
        <w:rPr>
          <w:rFonts w:hint="eastAsia"/>
          <w:lang w:eastAsia="zh-CN"/>
        </w:rPr>
        <w:t>S-NSSAI</w:t>
      </w:r>
      <w:r w:rsidRPr="002427D1">
        <w:t xml:space="preserve"> </w:t>
      </w:r>
      <w:r>
        <w:t>of the PDU session</w:t>
      </w:r>
      <w:r w:rsidRPr="00205E1B">
        <w:t xml:space="preserve"> from the network</w:t>
      </w:r>
      <w:r>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rPr>
          <w:rFonts w:hint="eastAsia"/>
          <w:lang w:eastAsia="zh-CN"/>
        </w:rPr>
        <w:t>S-NSSAI</w:t>
      </w:r>
      <w:r>
        <w:rPr>
          <w:lang w:eastAsia="zh-CN"/>
        </w:rPr>
        <w:t xml:space="preserve"> of the PDU session</w:t>
      </w:r>
      <w:r w:rsidRPr="00205E1B">
        <w:t xml:space="preserve"> from the network; and</w:t>
      </w:r>
    </w:p>
    <w:p w14:paraId="6B3DCF24" w14:textId="77777777" w:rsidR="00EA6435" w:rsidRDefault="00EA6435" w:rsidP="00EA6435">
      <w:pPr>
        <w:pStyle w:val="B2"/>
      </w:pPr>
      <w:r>
        <w:t>2)</w:t>
      </w:r>
      <w:r>
        <w:rPr>
          <w:rFonts w:hint="eastAsia"/>
        </w:rPr>
        <w:tab/>
      </w:r>
      <w:r w:rsidRPr="00840573">
        <w:t>if the request type</w:t>
      </w:r>
      <w:r>
        <w:t xml:space="preserve"> was different from "initial emergency request"</w:t>
      </w:r>
      <w:r w:rsidRPr="00350E2F">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w:t>
      </w:r>
      <w:r>
        <w:t xml:space="preserve"> and an</w:t>
      </w:r>
      <w:r w:rsidRPr="00262EF5">
        <w:t xml:space="preserve"> S-NSSAI </w:t>
      </w:r>
      <w:r>
        <w:t xml:space="preserve">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w:t>
      </w:r>
      <w:r>
        <w:t xml:space="preserve"> or </w:t>
      </w:r>
      <w:r w:rsidRPr="00840573">
        <w:t xml:space="preserve">a </w:t>
      </w:r>
      <w:r w:rsidRPr="00440029">
        <w:t xml:space="preserve">PDU SESSION </w:t>
      </w:r>
      <w:r>
        <w:t>AUTHENT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w:t>
      </w:r>
      <w:r>
        <w:t>,</w:t>
      </w:r>
      <w:r w:rsidRPr="00840573">
        <w:t xml:space="preserv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3D409AAE" w14:textId="77777777" w:rsidR="00EA6435" w:rsidRDefault="00EA6435" w:rsidP="00EA6435">
      <w:pPr>
        <w:pStyle w:val="B1"/>
      </w:pPr>
      <w:r>
        <w:rPr>
          <w:rFonts w:hint="eastAsia"/>
        </w:rPr>
        <w:tab/>
      </w:r>
      <w:r w:rsidRPr="000E4BAC">
        <w:t xml:space="preserve">The timer </w:t>
      </w:r>
      <w:r>
        <w:t>T3585</w:t>
      </w:r>
      <w:r w:rsidRPr="000E4BAC">
        <w:t xml:space="preserve"> remains deactivated upon a PLMN change or inter-system change</w:t>
      </w:r>
      <w:r>
        <w:t>; and</w:t>
      </w:r>
    </w:p>
    <w:p w14:paraId="727ACFC3" w14:textId="77777777" w:rsidR="00EA6435" w:rsidRDefault="00EA6435" w:rsidP="00EA6435">
      <w:pPr>
        <w:pStyle w:val="B1"/>
      </w:pPr>
      <w:r>
        <w:t>c</w:t>
      </w:r>
      <w:r>
        <w:rPr>
          <w:rFonts w:hint="eastAsia"/>
        </w:rPr>
        <w:t>)</w:t>
      </w:r>
      <w:r>
        <w:rPr>
          <w:rFonts w:hint="eastAsia"/>
        </w:rPr>
        <w:tab/>
      </w:r>
      <w:proofErr w:type="gramStart"/>
      <w:r w:rsidRPr="000E4BAC">
        <w:t>if</w:t>
      </w:r>
      <w:proofErr w:type="gramEnd"/>
      <w:r w:rsidRPr="000E4BAC">
        <w:t xml:space="preserve"> the timer value indicates zero:</w:t>
      </w:r>
    </w:p>
    <w:p w14:paraId="6C8161C6" w14:textId="77777777" w:rsidR="00EA6435" w:rsidRDefault="00EA6435" w:rsidP="00EA6435">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0E4BAC">
        <w:t xml:space="preserve">stop timer </w:t>
      </w:r>
      <w:r>
        <w:t>T3585</w:t>
      </w:r>
      <w:r w:rsidRPr="000E4BAC">
        <w:t xml:space="preserve"> associated with the </w:t>
      </w:r>
      <w:r>
        <w:rPr>
          <w:rFonts w:hint="eastAsia"/>
          <w:lang w:eastAsia="zh-CN"/>
        </w:rPr>
        <w:t>S-NSSAI</w:t>
      </w:r>
      <w:r>
        <w:rPr>
          <w:lang w:eastAsia="zh-CN"/>
        </w:rPr>
        <w:t xml:space="preserve"> of the PDU session </w:t>
      </w:r>
      <w:r>
        <w:t xml:space="preserve">(including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Pr>
          <w:lang w:eastAsia="zh-CN"/>
        </w:rPr>
        <w:t xml:space="preserve"> of the PDU session</w:t>
      </w:r>
      <w:r w:rsidRPr="000E4BAC">
        <w:t>; and</w:t>
      </w:r>
    </w:p>
    <w:p w14:paraId="3A90E589" w14:textId="77777777" w:rsidR="00EA6435" w:rsidRPr="00205E1B" w:rsidRDefault="00EA6435" w:rsidP="00EA6435">
      <w:pPr>
        <w:pStyle w:val="B2"/>
      </w:pPr>
      <w:r>
        <w:t>2)</w:t>
      </w:r>
      <w:r w:rsidRPr="008F1C8B">
        <w:tab/>
        <w:t xml:space="preserve">if no </w:t>
      </w:r>
      <w:r>
        <w:rPr>
          <w:rFonts w:hint="eastAsia"/>
          <w:lang w:eastAsia="zh-CN"/>
        </w:rPr>
        <w:t>S-NSSAI</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 xml:space="preserve"> "</w:t>
      </w:r>
      <w:r w:rsidRPr="00282D69">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Pr>
          <w:lang w:eastAsia="zh-CN"/>
        </w:rPr>
        <w:t xml:space="preserve"> </w:t>
      </w:r>
      <w:r>
        <w:t xml:space="preserve">(including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63C2954E" w14:textId="77777777" w:rsidR="00EA6435" w:rsidRPr="00835256" w:rsidRDefault="00EA6435" w:rsidP="00EA6435">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apply the timer T3585 for the registered PLMN.</w:t>
      </w:r>
    </w:p>
    <w:p w14:paraId="3AE6B7B0" w14:textId="77777777" w:rsidR="00EA6435" w:rsidRPr="00767715" w:rsidRDefault="00EA6435" w:rsidP="00EA6435">
      <w:r>
        <w:lastRenderedPageBreak/>
        <w:t xml:space="preserve">If the Back-off timer value IE is not included or no Back-off timer value is received from the 5GMM sublayer, then the UE may send another </w:t>
      </w:r>
      <w:r w:rsidRPr="008F1C8B">
        <w:t>PDU SESSION ESTABLISHMENT REQUEST</w:t>
      </w:r>
      <w:r w:rsidRPr="00CC0680">
        <w:t xml:space="preserve"> </w:t>
      </w:r>
      <w:r>
        <w:t xml:space="preserve">message </w:t>
      </w:r>
      <w:r w:rsidRPr="00CC0680">
        <w:t xml:space="preserve">or </w:t>
      </w:r>
      <w:r w:rsidRPr="008F1C8B">
        <w:t>PDU SESSION MODIFICATION REQUEST</w:t>
      </w:r>
      <w:r w:rsidRPr="00CC0680">
        <w:t xml:space="preserve"> message </w:t>
      </w:r>
      <w:r>
        <w:t xml:space="preserve">for the same </w:t>
      </w:r>
      <w:r>
        <w:rPr>
          <w:rFonts w:hint="eastAsia"/>
        </w:rPr>
        <w:t>S-NSSAI</w:t>
      </w:r>
      <w:r>
        <w:t xml:space="preserve"> or without an S-NSSAI.</w:t>
      </w:r>
    </w:p>
    <w:p w14:paraId="4021B96C" w14:textId="77777777" w:rsidR="00EA6435" w:rsidRPr="00767715" w:rsidRDefault="00EA6435" w:rsidP="00EA6435">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68D33FF2" w14:textId="77777777" w:rsidR="00EA6435" w:rsidRPr="00960722" w:rsidRDefault="00EA6435" w:rsidP="00EA6435">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585 is associated (if any) is not updated, then timer T3585</w:t>
      </w:r>
      <w:r>
        <w:rPr>
          <w:rFonts w:hint="eastAsia"/>
        </w:rPr>
        <w:t xml:space="preserve"> </w:t>
      </w:r>
      <w:r>
        <w:t>is kept running until it expires or it is stopped.</w:t>
      </w:r>
    </w:p>
    <w:p w14:paraId="0B490D58" w14:textId="77777777" w:rsidR="00EA6435" w:rsidRDefault="00EA6435" w:rsidP="00EA6435">
      <w:r>
        <w:t>If the UE is switched off when the timer T3585 is running, and if the USIM in the UE (if any) remains the same</w:t>
      </w:r>
      <w:r w:rsidRPr="00716E1C">
        <w:t xml:space="preserve"> </w:t>
      </w:r>
      <w:r>
        <w:t>and the entry in the "list of subscriber data" for the SNPN to which timer T3585 is associated (if any) is not updated when the UE is switched on, the UE shall behave as follows:</w:t>
      </w:r>
    </w:p>
    <w:p w14:paraId="0C91A810" w14:textId="77777777" w:rsidR="00EA6435" w:rsidRPr="007377D8" w:rsidRDefault="00EA6435" w:rsidP="00EA6435">
      <w:pPr>
        <w:pStyle w:val="B1"/>
      </w:pPr>
      <w:r>
        <w:t>-</w:t>
      </w:r>
      <w:r w:rsidRPr="007377D8">
        <w:rPr>
          <w:rFonts w:hint="eastAsia"/>
        </w:rPr>
        <w:tab/>
      </w:r>
      <w:r w:rsidRPr="007377D8">
        <w:t xml:space="preserve">let t1 be the time remaining for </w:t>
      </w:r>
      <w:r>
        <w:t>T3585</w:t>
      </w:r>
      <w:r w:rsidRPr="007377D8">
        <w:rPr>
          <w:rFonts w:hint="eastAsia"/>
        </w:rPr>
        <w:t xml:space="preserve"> </w:t>
      </w:r>
      <w:r w:rsidRPr="007377D8">
        <w:t xml:space="preserve">timeout at switch off and let </w:t>
      </w:r>
      <w:proofErr w:type="spellStart"/>
      <w:r w:rsidRPr="007377D8">
        <w:t>t</w:t>
      </w:r>
      <w:proofErr w:type="spellEnd"/>
      <w:r w:rsidRPr="007377D8">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377D8">
        <w:rPr>
          <w:rFonts w:hint="eastAsia"/>
        </w:rPr>
        <w:t>.</w:t>
      </w:r>
    </w:p>
    <w:p w14:paraId="4AE91F0A" w14:textId="40CA05B3" w:rsidR="00EA6435" w:rsidRDefault="00EA6435" w:rsidP="00EA6435">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del w:id="155" w:author="Sr3" w:date="2021-11-03T22:10:00Z">
        <w:r w:rsidRPr="00FE5F10" w:rsidDel="005266F8">
          <w:delText xml:space="preserve">the </w:delText>
        </w:r>
      </w:del>
      <w:ins w:id="156" w:author="Sr3" w:date="2021-11-03T22:10:00Z">
        <w:r w:rsidR="005266F8">
          <w:t>an</w:t>
        </w:r>
      </w:ins>
      <w:del w:id="157" w:author="Sr3" w:date="2021-11-03T22:11:00Z">
        <w:r w:rsidRPr="00FE5F10" w:rsidDel="005266F8">
          <w:delText>first</w:delText>
        </w:r>
      </w:del>
      <w:r w:rsidRPr="00FE5F10">
        <w:t xml:space="preserve"> inter-system change from S1 mode to N1 mode</w:t>
      </w:r>
      <w:r>
        <w:t xml:space="preserve"> and </w:t>
      </w:r>
      <w:r w:rsidRPr="00FE5F10">
        <w:t>timer T3</w:t>
      </w:r>
      <w:r>
        <w:t xml:space="preserve">585 </w:t>
      </w:r>
      <w:r w:rsidRPr="00205E1B">
        <w:t xml:space="preserve">associated with </w:t>
      </w:r>
      <w:r>
        <w:t>no S-NSSAI is running</w:t>
      </w:r>
      <w:r w:rsidRPr="00FE5F10">
        <w:t>, then the UE shall</w:t>
      </w:r>
      <w:r>
        <w:t xml:space="preserve"> re-initiate the UE-requested PDU session modification procedure after</w:t>
      </w:r>
      <w:r w:rsidRPr="00FE5F10">
        <w:t xml:space="preserve"> expiry of timer T3</w:t>
      </w:r>
      <w:r>
        <w:t>585.</w:t>
      </w:r>
    </w:p>
    <w:p w14:paraId="6C58A96F" w14:textId="77777777" w:rsidR="00EA6435" w:rsidRPr="00EA57E1" w:rsidRDefault="00EA6435" w:rsidP="00EA6435">
      <w:pPr>
        <w:pStyle w:val="NO"/>
      </w:pPr>
      <w:r>
        <w:t>NOTE 3</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t xml:space="preserve">T3584 or T3585. </w:t>
      </w:r>
      <w:r w:rsidRPr="00F73166">
        <w:t xml:space="preserve">This means </w:t>
      </w:r>
      <w:r w:rsidRPr="002F1DFB">
        <w:rPr>
          <w:lang w:val="en-US"/>
        </w:rPr>
        <w:t xml:space="preserve">the </w:t>
      </w:r>
      <w:r>
        <w:rPr>
          <w:lang w:val="en-US"/>
        </w:rPr>
        <w:t xml:space="preserve">timer </w:t>
      </w:r>
      <w:r>
        <w:t xml:space="preserve">T3584 or T3585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t xml:space="preserve"> </w:t>
      </w:r>
      <w:r w:rsidRPr="00CC0680">
        <w:t xml:space="preserve">or </w:t>
      </w:r>
      <w:r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2068E942" w14:textId="77777777" w:rsidR="00EA6435" w:rsidRDefault="00EA6435" w:rsidP="00EA6435">
      <w:r>
        <w:t>Upon PLMN change, i</w:t>
      </w:r>
      <w:r w:rsidRPr="006C35AB">
        <w:t xml:space="preserve">f </w:t>
      </w:r>
      <w:r>
        <w:t>T3584</w:t>
      </w:r>
      <w:r w:rsidRPr="006C35AB">
        <w:t xml:space="preserve"> is running </w:t>
      </w:r>
      <w:r>
        <w:t>or is deactivated for an S-NSSAI, a DNN</w:t>
      </w:r>
      <w:r w:rsidRPr="006C35AB">
        <w:t xml:space="preserve">, </w:t>
      </w:r>
      <w:r>
        <w:t>and old PLMN, but 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73C94C09" w14:textId="77777777" w:rsidR="00EA6435" w:rsidRDefault="00EA6435" w:rsidP="00EA6435">
      <w:r>
        <w:t>Upon PLMN change, i</w:t>
      </w:r>
      <w:r w:rsidRPr="006C35AB">
        <w:t xml:space="preserve">f </w:t>
      </w:r>
      <w:r>
        <w:t>T3585</w:t>
      </w:r>
      <w:r w:rsidRPr="006C35AB">
        <w:t xml:space="preserve"> is running </w:t>
      </w:r>
      <w:r>
        <w:t>or is deactivated for an S-NSSAI and old PLMN, but T3585</w:t>
      </w:r>
      <w:r w:rsidRPr="006C35AB">
        <w:t xml:space="preserve"> 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06AD25F0" w14:textId="7A66DAA2" w:rsidR="00EA6435" w:rsidRDefault="00EA6435" w:rsidP="00EA6435">
      <w:pPr>
        <w:jc w:val="center"/>
        <w:rPr>
          <w:noProof/>
        </w:rPr>
      </w:pPr>
      <w:r w:rsidRPr="00D97EED">
        <w:rPr>
          <w:noProof/>
          <w:highlight w:val="yellow"/>
        </w:rPr>
        <w:t xml:space="preserve">****** </w:t>
      </w:r>
      <w:r w:rsidR="00EB2BA1">
        <w:rPr>
          <w:noProof/>
          <w:highlight w:val="yellow"/>
        </w:rPr>
        <w:t>NEXT</w:t>
      </w:r>
      <w:r w:rsidRPr="00D97EED">
        <w:rPr>
          <w:noProof/>
          <w:highlight w:val="yellow"/>
        </w:rPr>
        <w:t xml:space="preserve"> CHANGES ******</w:t>
      </w:r>
    </w:p>
    <w:p w14:paraId="68F0CC10" w14:textId="77777777" w:rsidR="004D3FFF" w:rsidRDefault="004D3FFF" w:rsidP="004D3FFF">
      <w:pPr>
        <w:pStyle w:val="Heading4"/>
        <w:rPr>
          <w:lang w:eastAsia="ko-KR"/>
        </w:rPr>
      </w:pPr>
      <w:bookmarkStart w:id="158" w:name="_Toc82896379"/>
      <w:r>
        <w:t>8.3.7.2</w:t>
      </w:r>
      <w:r>
        <w:tab/>
        <w:t>5GSM capability</w:t>
      </w:r>
      <w:bookmarkEnd w:id="158"/>
    </w:p>
    <w:p w14:paraId="78D172E0" w14:textId="77777777" w:rsidR="004D3FFF" w:rsidRDefault="004D3FFF" w:rsidP="004D3FFF">
      <w:pPr>
        <w:rPr>
          <w:lang w:eastAsia="zh-CN"/>
        </w:rPr>
      </w:pPr>
      <w:r>
        <w:t>This IE is included in the message</w:t>
      </w:r>
      <w:r>
        <w:rPr>
          <w:rFonts w:hint="eastAsia"/>
          <w:lang w:eastAsia="zh-CN"/>
        </w:rPr>
        <w:t>:</w:t>
      </w:r>
    </w:p>
    <w:p w14:paraId="1630FF40" w14:textId="4DD954BB" w:rsidR="004D3FFF" w:rsidRDefault="004D3FFF" w:rsidP="004D3FFF">
      <w:pPr>
        <w:pStyle w:val="B1"/>
      </w:pPr>
      <w:r>
        <w:rPr>
          <w:rFonts w:hint="eastAsia"/>
          <w:lang w:eastAsia="zh-CN"/>
        </w:rPr>
        <w:t>1)</w:t>
      </w:r>
      <w:r>
        <w:rPr>
          <w:rFonts w:hint="eastAsia"/>
          <w:lang w:eastAsia="zh-CN"/>
        </w:rPr>
        <w:tab/>
      </w:r>
      <w:r w:rsidRPr="00546E34">
        <w:t>for a PDN connection established when in S1 mode</w:t>
      </w:r>
      <w:r>
        <w:rPr>
          <w:rFonts w:hint="eastAsia"/>
          <w:lang w:eastAsia="zh-CN"/>
        </w:rPr>
        <w:t>,</w:t>
      </w:r>
      <w:r>
        <w:t xml:space="preserve"> after </w:t>
      </w:r>
      <w:del w:id="159" w:author="SMSNG1" w:date="2021-11-16T20:33:00Z">
        <w:r w:rsidDel="008253CA">
          <w:rPr>
            <w:rFonts w:hint="eastAsia"/>
            <w:lang w:eastAsia="zh-CN"/>
          </w:rPr>
          <w:delText xml:space="preserve">the first </w:delText>
        </w:r>
      </w:del>
      <w:ins w:id="160" w:author="SMSNG1" w:date="2021-11-16T20:33:00Z">
        <w:r w:rsidR="008253CA">
          <w:rPr>
            <w:lang w:eastAsia="zh-CN"/>
          </w:rPr>
          <w:t>an</w:t>
        </w:r>
        <w:r w:rsidR="008253CA">
          <w:rPr>
            <w:rFonts w:hint="eastAsia"/>
            <w:lang w:eastAsia="zh-CN"/>
          </w:rPr>
          <w:t xml:space="preserve"> </w:t>
        </w:r>
      </w:ins>
      <w:r>
        <w:t>inter-system change from S1 mode to N1 mode</w:t>
      </w:r>
      <w:r>
        <w:rPr>
          <w:rFonts w:hint="eastAsia"/>
          <w:lang w:eastAsia="zh-CN"/>
        </w:rPr>
        <w:t xml:space="preserve">, </w:t>
      </w:r>
      <w:r>
        <w:t xml:space="preserve">if </w:t>
      </w:r>
      <w:r w:rsidRPr="003A40CB">
        <w:t xml:space="preserve">the UE is </w:t>
      </w:r>
      <w:r>
        <w:t xml:space="preserve">a UE </w:t>
      </w:r>
      <w:r w:rsidRPr="003A40CB">
        <w:t xml:space="preserve">operating in single-registration mode </w:t>
      </w:r>
      <w:r>
        <w:t>in a network supporting N26 interface</w:t>
      </w:r>
      <w:ins w:id="161" w:author="SMSNG1" w:date="2021-11-16T20:32:00Z">
        <w:r>
          <w:t>,</w:t>
        </w:r>
        <w:r w:rsidRPr="004D3FFF">
          <w:t xml:space="preserve"> </w:t>
        </w:r>
        <w:r>
          <w:t>the UE has not previously successfully performed the UE-requested PDU session modification</w:t>
        </w:r>
        <w:r w:rsidDel="009F1D19">
          <w:t xml:space="preserve"> </w:t>
        </w:r>
        <w:r>
          <w:t xml:space="preserve">to provide this </w:t>
        </w:r>
      </w:ins>
      <w:ins w:id="162" w:author="SMSNG1" w:date="2021-11-16T20:33:00Z">
        <w:r>
          <w:t>capability,</w:t>
        </w:r>
      </w:ins>
      <w:r>
        <w:rPr>
          <w:rFonts w:hint="eastAsia"/>
          <w:lang w:eastAsia="zh-CN"/>
        </w:rPr>
        <w:t xml:space="preserve"> and</w:t>
      </w:r>
      <w:r>
        <w:t>:</w:t>
      </w:r>
    </w:p>
    <w:p w14:paraId="70BD0819" w14:textId="77777777" w:rsidR="004D3FFF" w:rsidRDefault="004D3FFF" w:rsidP="004D3FFF">
      <w:pPr>
        <w:pStyle w:val="B2"/>
      </w:pPr>
      <w:r>
        <w:t>a)</w:t>
      </w:r>
      <w:r>
        <w:tab/>
        <w:t xml:space="preserve">if the PDU session is of "IPv4", "IPv6", "IPv4v6" or "Ethernet" </w:t>
      </w:r>
      <w:r w:rsidRPr="00A6152A">
        <w:t xml:space="preserve">PDU session </w:t>
      </w:r>
      <w:r>
        <w:t>type, and the UE supports reflective QoS; or</w:t>
      </w:r>
    </w:p>
    <w:p w14:paraId="1EEC9CB9" w14:textId="77777777" w:rsidR="004D3FFF" w:rsidRPr="00231F45" w:rsidRDefault="004D3FFF" w:rsidP="004D3FFF">
      <w:pPr>
        <w:pStyle w:val="B2"/>
        <w:rPr>
          <w:noProof/>
        </w:rPr>
      </w:pPr>
      <w:r>
        <w:t>b)</w:t>
      </w:r>
      <w:r>
        <w:tab/>
      </w:r>
      <w:proofErr w:type="gramStart"/>
      <w:r>
        <w:t>if</w:t>
      </w:r>
      <w:proofErr w:type="gramEnd"/>
      <w:r>
        <w:t xml:space="preserve"> the PDU session is of "IPv6" or "IPv4v6" PDU session type, and the UE supports </w:t>
      </w:r>
      <w:r>
        <w:rPr>
          <w:lang w:eastAsia="zh-CN"/>
        </w:rPr>
        <w:t>m</w:t>
      </w:r>
      <w:r w:rsidRPr="009E0DE1">
        <w:rPr>
          <w:lang w:eastAsia="zh-CN"/>
        </w:rPr>
        <w:t xml:space="preserve">ulti-homed IPv6 PDU </w:t>
      </w:r>
      <w:r>
        <w:rPr>
          <w:lang w:eastAsia="zh-CN"/>
        </w:rPr>
        <w:t>s</w:t>
      </w:r>
      <w:r w:rsidRPr="009E0DE1">
        <w:rPr>
          <w:lang w:eastAsia="zh-CN"/>
        </w:rPr>
        <w:t>ession</w:t>
      </w:r>
      <w:r>
        <w:t>; or</w:t>
      </w:r>
    </w:p>
    <w:p w14:paraId="76451F93" w14:textId="77777777" w:rsidR="004D3FFF" w:rsidRPr="00E30B69" w:rsidRDefault="004D3FFF" w:rsidP="004D3FFF">
      <w:pPr>
        <w:pStyle w:val="B1"/>
        <w:rPr>
          <w:noProof/>
          <w:lang w:eastAsia="zh-CN"/>
        </w:rPr>
      </w:pPr>
      <w:r>
        <w:rPr>
          <w:rFonts w:hint="eastAsia"/>
          <w:noProof/>
          <w:lang w:eastAsia="zh-CN"/>
        </w:rPr>
        <w:t>2)</w:t>
      </w:r>
      <w:r>
        <w:rPr>
          <w:rFonts w:hint="eastAsia"/>
          <w:noProof/>
          <w:lang w:eastAsia="zh-CN"/>
        </w:rPr>
        <w:tab/>
        <w:t xml:space="preserve">if the UE needs to </w:t>
      </w:r>
      <w:r>
        <w:t xml:space="preserve">revoke the previously </w:t>
      </w:r>
      <w:r w:rsidRPr="00832B68">
        <w:t>indicate</w:t>
      </w:r>
      <w:r>
        <w:t>d</w:t>
      </w:r>
      <w:r w:rsidRPr="00832B68">
        <w:t xml:space="preserve"> support of </w:t>
      </w:r>
      <w:r>
        <w:t>r</w:t>
      </w:r>
      <w:r w:rsidRPr="00832B68">
        <w:t>eflective QoS</w:t>
      </w:r>
      <w:r>
        <w:rPr>
          <w:rFonts w:hint="eastAsia"/>
          <w:lang w:eastAsia="zh-CN"/>
        </w:rPr>
        <w:t>.</w:t>
      </w:r>
    </w:p>
    <w:p w14:paraId="596D1705" w14:textId="77777777" w:rsidR="007B61DF" w:rsidRDefault="007B61DF" w:rsidP="007B61DF">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717BE4C3" w14:textId="77777777" w:rsidR="00D97EED" w:rsidRDefault="00D97EED">
      <w:pPr>
        <w:rPr>
          <w:noProof/>
        </w:rPr>
      </w:pPr>
    </w:p>
    <w:p w14:paraId="0E0B6C42" w14:textId="77777777" w:rsidR="007B61DF" w:rsidRPr="003168A2" w:rsidRDefault="007B61DF" w:rsidP="007B61DF">
      <w:pPr>
        <w:pStyle w:val="Heading4"/>
        <w:rPr>
          <w:lang w:eastAsia="ko-KR"/>
        </w:rPr>
      </w:pPr>
      <w:bookmarkStart w:id="163" w:name="_Toc20233131"/>
      <w:bookmarkStart w:id="164" w:name="_Toc27747251"/>
      <w:bookmarkStart w:id="165" w:name="_Toc36213442"/>
      <w:bookmarkStart w:id="166" w:name="_Toc36657619"/>
      <w:bookmarkStart w:id="167" w:name="_Toc45287292"/>
      <w:bookmarkStart w:id="168" w:name="_Toc51948567"/>
      <w:bookmarkStart w:id="169" w:name="_Toc51949659"/>
      <w:bookmarkStart w:id="170" w:name="_Toc82896381"/>
      <w:r>
        <w:lastRenderedPageBreak/>
        <w:t>8.3.7.4</w:t>
      </w:r>
      <w:r w:rsidRPr="003168A2">
        <w:rPr>
          <w:rFonts w:hint="eastAsia"/>
        </w:rPr>
        <w:tab/>
      </w:r>
      <w:r>
        <w:t>Maximum number of supported packet filters</w:t>
      </w:r>
      <w:bookmarkEnd w:id="163"/>
      <w:bookmarkEnd w:id="164"/>
      <w:bookmarkEnd w:id="165"/>
      <w:bookmarkEnd w:id="166"/>
      <w:bookmarkEnd w:id="167"/>
      <w:bookmarkEnd w:id="168"/>
      <w:bookmarkEnd w:id="169"/>
      <w:bookmarkEnd w:id="170"/>
    </w:p>
    <w:p w14:paraId="6744CB0F" w14:textId="61F2F07A" w:rsidR="007B61DF" w:rsidRDefault="007B61DF" w:rsidP="007B61DF">
      <w:r w:rsidRPr="003168A2">
        <w:t xml:space="preserve">This IE </w:t>
      </w:r>
      <w:r>
        <w:t>shall be</w:t>
      </w:r>
      <w:r w:rsidRPr="003168A2">
        <w:t xml:space="preserve"> included in the message </w:t>
      </w:r>
      <w:r>
        <w:rPr>
          <w:rFonts w:hint="eastAsia"/>
          <w:noProof/>
          <w:lang w:val="en-US" w:eastAsia="zh-CN"/>
        </w:rPr>
        <w:t>f</w:t>
      </w:r>
      <w:r>
        <w:rPr>
          <w:noProof/>
          <w:lang w:val="en-US"/>
        </w:rPr>
        <w:t xml:space="preserve">or a PDN connection established when in S1 mode, </w:t>
      </w:r>
      <w:r>
        <w:t xml:space="preserve">after </w:t>
      </w:r>
      <w:del w:id="171" w:author="SMSNG1" w:date="2021-11-16T20:36:00Z">
        <w:r w:rsidDel="0088084C">
          <w:delText>the first</w:delText>
        </w:r>
      </w:del>
      <w:ins w:id="172" w:author="SMSNG1" w:date="2021-11-16T20:36:00Z">
        <w:r w:rsidR="0088084C">
          <w:t>an</w:t>
        </w:r>
      </w:ins>
      <w:r>
        <w:t xml:space="preserve"> inter-system change from S1 mode to N1 mode, if the </w:t>
      </w:r>
      <w:r>
        <w:rPr>
          <w:noProof/>
          <w:lang w:val="en-US"/>
        </w:rPr>
        <w:t xml:space="preserve">UE is a UE operating in single-registration mode </w:t>
      </w:r>
      <w:r>
        <w:t>in a network supporting N26 interface</w:t>
      </w:r>
      <w:ins w:id="173" w:author="SMSNG1" w:date="2021-11-16T20:36:00Z">
        <w:r w:rsidR="0088084C">
          <w:t>,</w:t>
        </w:r>
        <w:r w:rsidR="0088084C" w:rsidRPr="004D3FFF">
          <w:t xml:space="preserve"> </w:t>
        </w:r>
        <w:r w:rsidR="0088084C">
          <w:t>the UE has not previously successfully performed the UE-requested PDU session modification</w:t>
        </w:r>
        <w:r w:rsidR="0088084C" w:rsidDel="009F1D19">
          <w:t xml:space="preserve"> </w:t>
        </w:r>
        <w:r w:rsidR="0088084C">
          <w:t>to provide this capability</w:t>
        </w:r>
      </w:ins>
      <w:r>
        <w:t xml:space="preserve">, </w:t>
      </w:r>
      <w:r w:rsidRPr="003168A2">
        <w:t>the</w:t>
      </w:r>
      <w:r>
        <w:t xml:space="preserve"> PDU session type is "IPv4", "IPv6", "IPv4v6" or "Ethernet", </w:t>
      </w:r>
      <w:r>
        <w:rPr>
          <w:rFonts w:hint="eastAsia"/>
          <w:lang w:eastAsia="zh-CN"/>
        </w:rPr>
        <w:t xml:space="preserve">and </w:t>
      </w:r>
      <w:r>
        <w:t>the UE can support more than 16 packet filters for this PDU session.</w:t>
      </w:r>
    </w:p>
    <w:p w14:paraId="5EFE30BA" w14:textId="77777777" w:rsidR="007B61DF" w:rsidRDefault="007B61DF" w:rsidP="007B61DF">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4918FF12" w14:textId="77777777" w:rsidR="007B61DF" w:rsidRDefault="007B61DF" w:rsidP="007B61DF"/>
    <w:p w14:paraId="552EE94C" w14:textId="77777777" w:rsidR="007B61DF" w:rsidRPr="003168A2" w:rsidRDefault="007B61DF" w:rsidP="007B61DF">
      <w:pPr>
        <w:pStyle w:val="Heading4"/>
        <w:rPr>
          <w:lang w:eastAsia="ko-KR"/>
        </w:rPr>
      </w:pPr>
      <w:bookmarkStart w:id="174" w:name="_Toc20233132"/>
      <w:bookmarkStart w:id="175" w:name="_Toc27747252"/>
      <w:bookmarkStart w:id="176" w:name="_Toc36213443"/>
      <w:bookmarkStart w:id="177" w:name="_Toc36657620"/>
      <w:bookmarkStart w:id="178" w:name="_Toc45287293"/>
      <w:bookmarkStart w:id="179" w:name="_Toc51948568"/>
      <w:bookmarkStart w:id="180" w:name="_Toc51949660"/>
      <w:bookmarkStart w:id="181" w:name="_Toc82896382"/>
      <w:r>
        <w:t>8.3.7.5</w:t>
      </w:r>
      <w:r w:rsidRPr="003168A2">
        <w:rPr>
          <w:rFonts w:hint="eastAsia"/>
        </w:rPr>
        <w:tab/>
      </w:r>
      <w:r>
        <w:t>Always-on PDU session requested</w:t>
      </w:r>
      <w:bookmarkEnd w:id="174"/>
      <w:bookmarkEnd w:id="175"/>
      <w:bookmarkEnd w:id="176"/>
      <w:bookmarkEnd w:id="177"/>
      <w:bookmarkEnd w:id="178"/>
      <w:bookmarkEnd w:id="179"/>
      <w:bookmarkEnd w:id="180"/>
      <w:bookmarkEnd w:id="181"/>
    </w:p>
    <w:p w14:paraId="03B8E334" w14:textId="691AAF94" w:rsidR="007B61DF" w:rsidRDefault="007B61DF" w:rsidP="007B61DF">
      <w:r w:rsidRPr="00B51B4A">
        <w:t xml:space="preserve">This IE shall be included in the message for a PDN connection established when in S1 mode, after </w:t>
      </w:r>
      <w:del w:id="182" w:author="SMSNG1" w:date="2021-11-16T20:37:00Z">
        <w:r w:rsidRPr="00B51B4A" w:rsidDel="00534E67">
          <w:delText>the first</w:delText>
        </w:r>
      </w:del>
      <w:ins w:id="183" w:author="SMSNG1" w:date="2021-11-16T20:37:00Z">
        <w:r w:rsidR="00534E67">
          <w:t>an</w:t>
        </w:r>
      </w:ins>
      <w:r w:rsidRPr="00B51B4A">
        <w:t xml:space="preserve"> inter-system change from S1 mode to N1 mode, if the UE is </w:t>
      </w:r>
      <w:r>
        <w:t xml:space="preserve">a UE </w:t>
      </w:r>
      <w:r w:rsidRPr="00B51B4A">
        <w:t xml:space="preserve">operating in single-registration mode in </w:t>
      </w:r>
      <w:r>
        <w:t>a</w:t>
      </w:r>
      <w:r w:rsidRPr="00B51B4A">
        <w:t xml:space="preserve"> network supporting N26 interface</w:t>
      </w:r>
      <w:ins w:id="184" w:author="SMSNG1" w:date="2021-11-16T20:37:00Z">
        <w:r w:rsidR="00534E67">
          <w:t>,</w:t>
        </w:r>
        <w:r w:rsidR="00534E67" w:rsidRPr="004D3FFF">
          <w:t xml:space="preserve"> </w:t>
        </w:r>
        <w:r w:rsidR="00534E67">
          <w:t>the UE has not previously successfully performed the UE-requested PDU session modification</w:t>
        </w:r>
        <w:r w:rsidR="00534E67" w:rsidDel="009F1D19">
          <w:t xml:space="preserve"> </w:t>
        </w:r>
        <w:r w:rsidR="00534E67">
          <w:t>to provide this capability,</w:t>
        </w:r>
      </w:ins>
      <w:r>
        <w:t xml:space="preserve"> </w:t>
      </w:r>
      <w:r w:rsidRPr="00B51B4A">
        <w:t>and the UE requests the PDU session to be an always-on PDU session in the 5GS.</w:t>
      </w:r>
    </w:p>
    <w:p w14:paraId="13B4CF12" w14:textId="77777777" w:rsidR="007B61DF" w:rsidRDefault="007B61DF" w:rsidP="007B61DF">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58A02B95" w14:textId="77777777" w:rsidR="007B61DF" w:rsidRDefault="007B61DF" w:rsidP="007B61DF"/>
    <w:p w14:paraId="66F0E627" w14:textId="77777777" w:rsidR="007B61DF" w:rsidRPr="003168A2" w:rsidRDefault="007B61DF" w:rsidP="007B61DF">
      <w:pPr>
        <w:pStyle w:val="Heading4"/>
        <w:rPr>
          <w:lang w:eastAsia="ko-KR"/>
        </w:rPr>
      </w:pPr>
      <w:bookmarkStart w:id="185" w:name="_Toc20233133"/>
      <w:bookmarkStart w:id="186" w:name="_Toc27747253"/>
      <w:bookmarkStart w:id="187" w:name="_Toc36213444"/>
      <w:bookmarkStart w:id="188" w:name="_Toc36657621"/>
      <w:bookmarkStart w:id="189" w:name="_Toc45287294"/>
      <w:bookmarkStart w:id="190" w:name="_Toc51948569"/>
      <w:bookmarkStart w:id="191" w:name="_Toc51949661"/>
      <w:bookmarkStart w:id="192" w:name="_Toc82896383"/>
      <w:r>
        <w:t>8.3.7.6</w:t>
      </w:r>
      <w:r w:rsidRPr="003168A2">
        <w:rPr>
          <w:rFonts w:hint="eastAsia"/>
        </w:rPr>
        <w:tab/>
      </w:r>
      <w:r>
        <w:t>Integrity protection maximum data rate</w:t>
      </w:r>
      <w:bookmarkEnd w:id="185"/>
      <w:bookmarkEnd w:id="186"/>
      <w:bookmarkEnd w:id="187"/>
      <w:bookmarkEnd w:id="188"/>
      <w:bookmarkEnd w:id="189"/>
      <w:bookmarkEnd w:id="190"/>
      <w:bookmarkEnd w:id="191"/>
      <w:bookmarkEnd w:id="192"/>
    </w:p>
    <w:p w14:paraId="42BA6313" w14:textId="2EF803F4" w:rsidR="007B61DF" w:rsidRDefault="007B61DF" w:rsidP="007B61DF">
      <w:r w:rsidRPr="003168A2">
        <w:t xml:space="preserve">This IE </w:t>
      </w:r>
      <w:r>
        <w:t>shall be</w:t>
      </w:r>
      <w:r w:rsidRPr="003168A2">
        <w:t xml:space="preserve"> included in the message </w:t>
      </w:r>
      <w:r>
        <w:t xml:space="preserve">for </w:t>
      </w:r>
      <w:r>
        <w:rPr>
          <w:noProof/>
          <w:lang w:val="en-US"/>
        </w:rPr>
        <w:t xml:space="preserve">a PDN connection established when in S1 mode, </w:t>
      </w:r>
      <w:r>
        <w:t xml:space="preserve">after </w:t>
      </w:r>
      <w:del w:id="193" w:author="SMSNG1" w:date="2021-11-16T20:37:00Z">
        <w:r w:rsidDel="00413A52">
          <w:delText>the first</w:delText>
        </w:r>
      </w:del>
      <w:ins w:id="194" w:author="SMSNG1" w:date="2021-11-16T20:37:00Z">
        <w:r w:rsidR="00413A52">
          <w:t>an</w:t>
        </w:r>
      </w:ins>
      <w:r>
        <w:t xml:space="preserve"> inter-system change from S1 mode to N1 mode, if the </w:t>
      </w:r>
      <w:r>
        <w:rPr>
          <w:noProof/>
          <w:lang w:val="en-US"/>
        </w:rPr>
        <w:t xml:space="preserve">UE is a UE operating in single-registration mode </w:t>
      </w:r>
      <w:r>
        <w:t>in a network supporting N26 interface</w:t>
      </w:r>
      <w:ins w:id="195" w:author="SMSNG1" w:date="2021-11-16T20:37:00Z">
        <w:r w:rsidR="00413A52">
          <w:t>, and</w:t>
        </w:r>
        <w:r w:rsidR="00413A52" w:rsidRPr="004D3FFF">
          <w:t xml:space="preserve"> </w:t>
        </w:r>
        <w:r w:rsidR="00413A52">
          <w:t>the UE has not previously successfully performed the UE-requested PDU session modification</w:t>
        </w:r>
        <w:r w:rsidR="00413A52" w:rsidDel="009F1D19">
          <w:t xml:space="preserve"> </w:t>
        </w:r>
        <w:r w:rsidR="00413A52">
          <w:t>to provide this capability</w:t>
        </w:r>
      </w:ins>
      <w:r>
        <w:t>.</w:t>
      </w:r>
    </w:p>
    <w:p w14:paraId="1F89DD47" w14:textId="77777777" w:rsidR="007B61DF" w:rsidRDefault="007B61DF" w:rsidP="007B61DF">
      <w:pPr>
        <w:jc w:val="center"/>
        <w:rPr>
          <w:noProof/>
        </w:rPr>
      </w:pPr>
      <w:r w:rsidRPr="00D97EED">
        <w:rPr>
          <w:noProof/>
          <w:highlight w:val="yellow"/>
        </w:rPr>
        <w:t xml:space="preserve">****** </w:t>
      </w:r>
      <w:r>
        <w:rPr>
          <w:noProof/>
          <w:highlight w:val="yellow"/>
        </w:rPr>
        <w:t>END</w:t>
      </w:r>
      <w:r w:rsidRPr="00D97EED">
        <w:rPr>
          <w:noProof/>
          <w:highlight w:val="yellow"/>
        </w:rPr>
        <w:t xml:space="preserve"> CHANGES ******</w:t>
      </w:r>
    </w:p>
    <w:p w14:paraId="67E96033" w14:textId="77777777" w:rsidR="00EB2BA1" w:rsidRDefault="00EB2BA1">
      <w:pPr>
        <w:rPr>
          <w:noProof/>
        </w:rPr>
      </w:pPr>
    </w:p>
    <w:sectPr w:rsidR="00EB2BA1"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883FDC" w14:textId="77777777" w:rsidR="00473354" w:rsidRDefault="00473354">
      <w:r>
        <w:separator/>
      </w:r>
    </w:p>
  </w:endnote>
  <w:endnote w:type="continuationSeparator" w:id="0">
    <w:p w14:paraId="2BF572A7" w14:textId="77777777" w:rsidR="00473354" w:rsidRDefault="004733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879F9C" w14:textId="77777777" w:rsidR="00473354" w:rsidRDefault="00473354">
      <w:r>
        <w:separator/>
      </w:r>
    </w:p>
  </w:footnote>
  <w:footnote w:type="continuationSeparator" w:id="0">
    <w:p w14:paraId="635CE0EA" w14:textId="77777777" w:rsidR="00473354" w:rsidRDefault="0047335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A35834" w:rsidRDefault="00A3583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A35834" w:rsidRDefault="00A3583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A35834" w:rsidRDefault="00A35834">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A35834" w:rsidRDefault="00A3583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9F9656E"/>
    <w:multiLevelType w:val="hybridMultilevel"/>
    <w:tmpl w:val="F9E6A8C6"/>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r3">
    <w15:presenceInfo w15:providerId="None" w15:userId="Sr3"/>
  </w15:person>
  <w15:person w15:author="SMSNG1">
    <w15:presenceInfo w15:providerId="None" w15:userId="SMSNG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765"/>
    <w:rsid w:val="0001715E"/>
    <w:rsid w:val="00022E4A"/>
    <w:rsid w:val="000A1F6F"/>
    <w:rsid w:val="000A6394"/>
    <w:rsid w:val="000B7FED"/>
    <w:rsid w:val="000C038A"/>
    <w:rsid w:val="000C5CE6"/>
    <w:rsid w:val="000C6598"/>
    <w:rsid w:val="000E7D01"/>
    <w:rsid w:val="00143DCF"/>
    <w:rsid w:val="00145D43"/>
    <w:rsid w:val="00185EEA"/>
    <w:rsid w:val="00192C46"/>
    <w:rsid w:val="0019303E"/>
    <w:rsid w:val="001A08B3"/>
    <w:rsid w:val="001A18F9"/>
    <w:rsid w:val="001A4B64"/>
    <w:rsid w:val="001A7B60"/>
    <w:rsid w:val="001B0E5A"/>
    <w:rsid w:val="001B52F0"/>
    <w:rsid w:val="001B7A65"/>
    <w:rsid w:val="001E41F3"/>
    <w:rsid w:val="001F009D"/>
    <w:rsid w:val="00216978"/>
    <w:rsid w:val="002177D2"/>
    <w:rsid w:val="00227EAD"/>
    <w:rsid w:val="00230865"/>
    <w:rsid w:val="00235A88"/>
    <w:rsid w:val="0024118D"/>
    <w:rsid w:val="002527C0"/>
    <w:rsid w:val="0026004D"/>
    <w:rsid w:val="002640DD"/>
    <w:rsid w:val="00275D12"/>
    <w:rsid w:val="002816BF"/>
    <w:rsid w:val="00284FEB"/>
    <w:rsid w:val="00285200"/>
    <w:rsid w:val="002860C4"/>
    <w:rsid w:val="0029458A"/>
    <w:rsid w:val="002A18DC"/>
    <w:rsid w:val="002A1ABE"/>
    <w:rsid w:val="002B2782"/>
    <w:rsid w:val="002B5741"/>
    <w:rsid w:val="00305409"/>
    <w:rsid w:val="003344E8"/>
    <w:rsid w:val="00335B70"/>
    <w:rsid w:val="003413ED"/>
    <w:rsid w:val="003609EF"/>
    <w:rsid w:val="0036231A"/>
    <w:rsid w:val="00363DF6"/>
    <w:rsid w:val="003674C0"/>
    <w:rsid w:val="00370AE6"/>
    <w:rsid w:val="00374DD4"/>
    <w:rsid w:val="00384D74"/>
    <w:rsid w:val="00393E0C"/>
    <w:rsid w:val="003B6D2B"/>
    <w:rsid w:val="003B729C"/>
    <w:rsid w:val="003E1A36"/>
    <w:rsid w:val="004071C0"/>
    <w:rsid w:val="00410371"/>
    <w:rsid w:val="00413A52"/>
    <w:rsid w:val="004242F1"/>
    <w:rsid w:val="00434669"/>
    <w:rsid w:val="0046581B"/>
    <w:rsid w:val="0046653B"/>
    <w:rsid w:val="00473354"/>
    <w:rsid w:val="004A6835"/>
    <w:rsid w:val="004B75B7"/>
    <w:rsid w:val="004D3FFF"/>
    <w:rsid w:val="004E1669"/>
    <w:rsid w:val="00512317"/>
    <w:rsid w:val="00512B10"/>
    <w:rsid w:val="0051580D"/>
    <w:rsid w:val="005266F8"/>
    <w:rsid w:val="00534E67"/>
    <w:rsid w:val="00547111"/>
    <w:rsid w:val="00562CF3"/>
    <w:rsid w:val="005646EA"/>
    <w:rsid w:val="00570453"/>
    <w:rsid w:val="00577465"/>
    <w:rsid w:val="0058426B"/>
    <w:rsid w:val="00592D74"/>
    <w:rsid w:val="005B6013"/>
    <w:rsid w:val="005D2AB6"/>
    <w:rsid w:val="005E2C44"/>
    <w:rsid w:val="0061196F"/>
    <w:rsid w:val="00621188"/>
    <w:rsid w:val="006257ED"/>
    <w:rsid w:val="0066397D"/>
    <w:rsid w:val="00677E82"/>
    <w:rsid w:val="00695808"/>
    <w:rsid w:val="006A5C39"/>
    <w:rsid w:val="006B46FB"/>
    <w:rsid w:val="006E21FB"/>
    <w:rsid w:val="006E594B"/>
    <w:rsid w:val="00717AA6"/>
    <w:rsid w:val="00751825"/>
    <w:rsid w:val="007560ED"/>
    <w:rsid w:val="0076678C"/>
    <w:rsid w:val="00781F00"/>
    <w:rsid w:val="00792342"/>
    <w:rsid w:val="00793F83"/>
    <w:rsid w:val="007977A8"/>
    <w:rsid w:val="007B512A"/>
    <w:rsid w:val="007B61DF"/>
    <w:rsid w:val="007B63AE"/>
    <w:rsid w:val="007B69F4"/>
    <w:rsid w:val="007C2097"/>
    <w:rsid w:val="007D6A07"/>
    <w:rsid w:val="007F7259"/>
    <w:rsid w:val="007F79EB"/>
    <w:rsid w:val="00803B82"/>
    <w:rsid w:val="008040A8"/>
    <w:rsid w:val="00811A58"/>
    <w:rsid w:val="0082179C"/>
    <w:rsid w:val="008253CA"/>
    <w:rsid w:val="008279FA"/>
    <w:rsid w:val="008438B9"/>
    <w:rsid w:val="00843F64"/>
    <w:rsid w:val="00856BE3"/>
    <w:rsid w:val="00856CB5"/>
    <w:rsid w:val="00860D40"/>
    <w:rsid w:val="008626E7"/>
    <w:rsid w:val="00870EE7"/>
    <w:rsid w:val="008711E8"/>
    <w:rsid w:val="0088084C"/>
    <w:rsid w:val="008863B9"/>
    <w:rsid w:val="00892C86"/>
    <w:rsid w:val="008A45A6"/>
    <w:rsid w:val="008D5206"/>
    <w:rsid w:val="008F686C"/>
    <w:rsid w:val="009148DE"/>
    <w:rsid w:val="009165CF"/>
    <w:rsid w:val="00932C9C"/>
    <w:rsid w:val="00941BFE"/>
    <w:rsid w:val="00941E30"/>
    <w:rsid w:val="009576DD"/>
    <w:rsid w:val="009777D9"/>
    <w:rsid w:val="00991B88"/>
    <w:rsid w:val="009A06D7"/>
    <w:rsid w:val="009A5753"/>
    <w:rsid w:val="009A579D"/>
    <w:rsid w:val="009E27D4"/>
    <w:rsid w:val="009E3297"/>
    <w:rsid w:val="009E6C24"/>
    <w:rsid w:val="009F1D19"/>
    <w:rsid w:val="009F734F"/>
    <w:rsid w:val="00A17406"/>
    <w:rsid w:val="00A246B6"/>
    <w:rsid w:val="00A35834"/>
    <w:rsid w:val="00A47E70"/>
    <w:rsid w:val="00A50CF0"/>
    <w:rsid w:val="00A542A2"/>
    <w:rsid w:val="00A56556"/>
    <w:rsid w:val="00A7671C"/>
    <w:rsid w:val="00AA2CBC"/>
    <w:rsid w:val="00AC5820"/>
    <w:rsid w:val="00AD1CD8"/>
    <w:rsid w:val="00AE4DCF"/>
    <w:rsid w:val="00AF1912"/>
    <w:rsid w:val="00B151F4"/>
    <w:rsid w:val="00B258BB"/>
    <w:rsid w:val="00B468EF"/>
    <w:rsid w:val="00B60C71"/>
    <w:rsid w:val="00B67B97"/>
    <w:rsid w:val="00B74116"/>
    <w:rsid w:val="00B968C8"/>
    <w:rsid w:val="00BA3EC5"/>
    <w:rsid w:val="00BA51D9"/>
    <w:rsid w:val="00BB5DFC"/>
    <w:rsid w:val="00BC6DF2"/>
    <w:rsid w:val="00BD279D"/>
    <w:rsid w:val="00BD6BB8"/>
    <w:rsid w:val="00BE70D2"/>
    <w:rsid w:val="00C03674"/>
    <w:rsid w:val="00C076A4"/>
    <w:rsid w:val="00C27FF9"/>
    <w:rsid w:val="00C51B8D"/>
    <w:rsid w:val="00C66BA2"/>
    <w:rsid w:val="00C75CB0"/>
    <w:rsid w:val="00C9264E"/>
    <w:rsid w:val="00C95985"/>
    <w:rsid w:val="00CA21C3"/>
    <w:rsid w:val="00CC5026"/>
    <w:rsid w:val="00CC68D0"/>
    <w:rsid w:val="00CD08D1"/>
    <w:rsid w:val="00CD578F"/>
    <w:rsid w:val="00CE4F12"/>
    <w:rsid w:val="00CF2B33"/>
    <w:rsid w:val="00D03F9A"/>
    <w:rsid w:val="00D06D51"/>
    <w:rsid w:val="00D14E5F"/>
    <w:rsid w:val="00D24991"/>
    <w:rsid w:val="00D36ED5"/>
    <w:rsid w:val="00D50255"/>
    <w:rsid w:val="00D63257"/>
    <w:rsid w:val="00D66520"/>
    <w:rsid w:val="00D75368"/>
    <w:rsid w:val="00D91B51"/>
    <w:rsid w:val="00D97EED"/>
    <w:rsid w:val="00DA3849"/>
    <w:rsid w:val="00DB2DA9"/>
    <w:rsid w:val="00DE34CF"/>
    <w:rsid w:val="00DF27CE"/>
    <w:rsid w:val="00DF4E36"/>
    <w:rsid w:val="00E02C44"/>
    <w:rsid w:val="00E13F3D"/>
    <w:rsid w:val="00E34898"/>
    <w:rsid w:val="00E47A01"/>
    <w:rsid w:val="00E67855"/>
    <w:rsid w:val="00E8079D"/>
    <w:rsid w:val="00E91368"/>
    <w:rsid w:val="00E91EA8"/>
    <w:rsid w:val="00EA6435"/>
    <w:rsid w:val="00EB09B7"/>
    <w:rsid w:val="00EB2BA1"/>
    <w:rsid w:val="00EC02F2"/>
    <w:rsid w:val="00EE7D7C"/>
    <w:rsid w:val="00EF16DB"/>
    <w:rsid w:val="00F25012"/>
    <w:rsid w:val="00F25D98"/>
    <w:rsid w:val="00F300FB"/>
    <w:rsid w:val="00F743F2"/>
    <w:rsid w:val="00F9343D"/>
    <w:rsid w:val="00FB136F"/>
    <w:rsid w:val="00FB6386"/>
    <w:rsid w:val="00FC29BA"/>
    <w:rsid w:val="00FE4C1E"/>
    <w:rsid w:val="00FF0CCD"/>
    <w:rsid w:val="00FF200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A6435"/>
    <w:rPr>
      <w:rFonts w:ascii="Arial" w:hAnsi="Arial"/>
      <w:sz w:val="36"/>
      <w:lang w:val="en-GB" w:eastAsia="en-US"/>
    </w:rPr>
  </w:style>
  <w:style w:type="character" w:customStyle="1" w:styleId="Heading2Char">
    <w:name w:val="Heading 2 Char"/>
    <w:link w:val="Heading2"/>
    <w:rsid w:val="00EA6435"/>
    <w:rPr>
      <w:rFonts w:ascii="Arial" w:hAnsi="Arial"/>
      <w:sz w:val="32"/>
      <w:lang w:val="en-GB" w:eastAsia="en-US"/>
    </w:rPr>
  </w:style>
  <w:style w:type="character" w:customStyle="1" w:styleId="Heading3Char">
    <w:name w:val="Heading 3 Char"/>
    <w:link w:val="Heading3"/>
    <w:rsid w:val="00EA6435"/>
    <w:rPr>
      <w:rFonts w:ascii="Arial" w:hAnsi="Arial"/>
      <w:sz w:val="28"/>
      <w:lang w:val="en-GB" w:eastAsia="en-US"/>
    </w:rPr>
  </w:style>
  <w:style w:type="character" w:customStyle="1" w:styleId="Heading4Char">
    <w:name w:val="Heading 4 Char"/>
    <w:link w:val="Heading4"/>
    <w:rsid w:val="00EA6435"/>
    <w:rPr>
      <w:rFonts w:ascii="Arial" w:hAnsi="Arial"/>
      <w:sz w:val="24"/>
      <w:lang w:val="en-GB" w:eastAsia="en-US"/>
    </w:rPr>
  </w:style>
  <w:style w:type="character" w:customStyle="1" w:styleId="Heading5Char">
    <w:name w:val="Heading 5 Char"/>
    <w:link w:val="Heading5"/>
    <w:rsid w:val="00EA6435"/>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6Char">
    <w:name w:val="Heading 6 Char"/>
    <w:link w:val="Heading6"/>
    <w:rsid w:val="00EA6435"/>
    <w:rPr>
      <w:rFonts w:ascii="Arial" w:hAnsi="Arial"/>
      <w:lang w:val="en-GB" w:eastAsia="en-US"/>
    </w:rPr>
  </w:style>
  <w:style w:type="character" w:customStyle="1" w:styleId="Heading7Char">
    <w:name w:val="Heading 7 Char"/>
    <w:link w:val="Heading7"/>
    <w:rsid w:val="00EA6435"/>
    <w:rPr>
      <w:rFonts w:ascii="Arial" w:hAnsi="Arial"/>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locked/>
    <w:rsid w:val="00EA6435"/>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EA6435"/>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rsid w:val="00EA6435"/>
    <w:rPr>
      <w:rFonts w:ascii="Arial" w:hAnsi="Arial"/>
      <w:sz w:val="18"/>
      <w:lang w:val="en-GB" w:eastAsia="en-US"/>
    </w:rPr>
  </w:style>
  <w:style w:type="character" w:customStyle="1" w:styleId="TACChar">
    <w:name w:val="TAC Char"/>
    <w:link w:val="TAC"/>
    <w:locked/>
    <w:rsid w:val="00EA6435"/>
    <w:rPr>
      <w:rFonts w:ascii="Arial" w:hAnsi="Arial"/>
      <w:sz w:val="18"/>
      <w:lang w:val="en-GB" w:eastAsia="en-US"/>
    </w:rPr>
  </w:style>
  <w:style w:type="character" w:customStyle="1" w:styleId="TAHCar">
    <w:name w:val="TAH Car"/>
    <w:link w:val="TAH"/>
    <w:qFormat/>
    <w:rsid w:val="00EA6435"/>
    <w:rPr>
      <w:rFonts w:ascii="Arial" w:hAnsi="Arial"/>
      <w:b/>
      <w:sz w:val="18"/>
      <w:lang w:val="en-GB" w:eastAsia="en-US"/>
    </w:rPr>
  </w:style>
  <w:style w:type="paragraph" w:customStyle="1" w:styleId="TF">
    <w:name w:val="TF"/>
    <w:aliases w:val="left"/>
    <w:basedOn w:val="TH"/>
    <w:link w:val="TFChar"/>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D63257"/>
    <w:rPr>
      <w:rFonts w:ascii="Arial" w:hAnsi="Arial"/>
      <w:b/>
      <w:lang w:val="en-GB" w:eastAsia="en-US"/>
    </w:rPr>
  </w:style>
  <w:style w:type="character" w:customStyle="1" w:styleId="TFChar">
    <w:name w:val="TF Char"/>
    <w:link w:val="TF"/>
    <w:locked/>
    <w:rsid w:val="00D63257"/>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1A18F9"/>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A6435"/>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qFormat/>
    <w:locked/>
    <w:rsid w:val="00EA6435"/>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locked/>
    <w:rsid w:val="00EA6435"/>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rsid w:val="000B7FED"/>
    <w:pPr>
      <w:ind w:left="851" w:hanging="851"/>
    </w:pPr>
  </w:style>
  <w:style w:type="character" w:customStyle="1" w:styleId="TANChar">
    <w:name w:val="TAN Char"/>
    <w:link w:val="TAN"/>
    <w:locked/>
    <w:rsid w:val="00EA6435"/>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rsid w:val="00D63257"/>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qFormat/>
    <w:locked/>
    <w:rsid w:val="009F1D19"/>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9F1D19"/>
    <w:rPr>
      <w:rFonts w:ascii="Times New Roman" w:hAnsi="Times New Roman"/>
      <w:lang w:val="en-GB" w:eastAsia="en-US"/>
    </w:rPr>
  </w:style>
  <w:style w:type="paragraph" w:customStyle="1" w:styleId="B3">
    <w:name w:val="B3"/>
    <w:basedOn w:val="List3"/>
    <w:link w:val="B3Car"/>
    <w:qFormat/>
    <w:rsid w:val="000B7FED"/>
  </w:style>
  <w:style w:type="character" w:customStyle="1" w:styleId="B3Car">
    <w:name w:val="B3 Car"/>
    <w:link w:val="B3"/>
    <w:rsid w:val="00CD578F"/>
    <w:rPr>
      <w:rFonts w:ascii="Times New Roman" w:hAnsi="Times New Roman"/>
      <w:lang w:val="en-GB" w:eastAsia="en-US"/>
    </w:rPr>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link w:val="Footer"/>
    <w:locked/>
    <w:rsid w:val="00EA6435"/>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customStyle="1" w:styleId="CommentTextChar">
    <w:name w:val="Comment Text Char"/>
    <w:link w:val="CommentText"/>
    <w:rsid w:val="00EA6435"/>
    <w:rPr>
      <w:rFonts w:ascii="Times New Roman" w:hAnsi="Times New Roman"/>
      <w:lang w:val="en-GB" w:eastAsia="en-US"/>
    </w:rPr>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A6435"/>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EA6435"/>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A6435"/>
    <w:rPr>
      <w:rFonts w:ascii="Tahoma" w:hAnsi="Tahoma" w:cs="Tahoma"/>
      <w:shd w:val="clear" w:color="auto" w:fill="000080"/>
      <w:lang w:val="en-GB" w:eastAsia="en-US"/>
    </w:rPr>
  </w:style>
  <w:style w:type="paragraph" w:customStyle="1" w:styleId="TAJ">
    <w:name w:val="TAJ"/>
    <w:basedOn w:val="TH"/>
    <w:rsid w:val="00EA6435"/>
    <w:rPr>
      <w:rFonts w:eastAsia="SimSun"/>
      <w:lang w:eastAsia="x-none"/>
    </w:rPr>
  </w:style>
  <w:style w:type="paragraph" w:customStyle="1" w:styleId="Guidance">
    <w:name w:val="Guidance"/>
    <w:basedOn w:val="Normal"/>
    <w:rsid w:val="00EA6435"/>
    <w:rPr>
      <w:rFonts w:eastAsia="SimSun"/>
      <w:i/>
      <w:color w:val="0000FF"/>
    </w:rPr>
  </w:style>
  <w:style w:type="paragraph" w:styleId="IndexHeading">
    <w:name w:val="index heading"/>
    <w:basedOn w:val="Normal"/>
    <w:next w:val="Normal"/>
    <w:rsid w:val="00EA6435"/>
    <w:pPr>
      <w:pBdr>
        <w:top w:val="single" w:sz="12" w:space="0" w:color="auto"/>
      </w:pBdr>
      <w:spacing w:before="360" w:after="240"/>
    </w:pPr>
    <w:rPr>
      <w:rFonts w:eastAsia="SimSun"/>
      <w:b/>
      <w:i/>
      <w:sz w:val="26"/>
      <w:lang w:eastAsia="zh-CN"/>
    </w:rPr>
  </w:style>
  <w:style w:type="paragraph" w:customStyle="1" w:styleId="INDENT1">
    <w:name w:val="INDENT1"/>
    <w:basedOn w:val="Normal"/>
    <w:rsid w:val="00EA6435"/>
    <w:pPr>
      <w:ind w:left="851"/>
    </w:pPr>
    <w:rPr>
      <w:rFonts w:eastAsia="SimSun"/>
      <w:lang w:eastAsia="zh-CN"/>
    </w:rPr>
  </w:style>
  <w:style w:type="paragraph" w:customStyle="1" w:styleId="INDENT2">
    <w:name w:val="INDENT2"/>
    <w:basedOn w:val="Normal"/>
    <w:rsid w:val="00EA6435"/>
    <w:pPr>
      <w:ind w:left="1135" w:hanging="284"/>
    </w:pPr>
    <w:rPr>
      <w:rFonts w:eastAsia="SimSun"/>
      <w:lang w:eastAsia="zh-CN"/>
    </w:rPr>
  </w:style>
  <w:style w:type="paragraph" w:customStyle="1" w:styleId="INDENT3">
    <w:name w:val="INDENT3"/>
    <w:basedOn w:val="Normal"/>
    <w:rsid w:val="00EA6435"/>
    <w:pPr>
      <w:ind w:left="1701" w:hanging="567"/>
    </w:pPr>
    <w:rPr>
      <w:rFonts w:eastAsia="SimSun"/>
      <w:lang w:eastAsia="zh-CN"/>
    </w:rPr>
  </w:style>
  <w:style w:type="paragraph" w:customStyle="1" w:styleId="FigureTitle">
    <w:name w:val="Figure_Title"/>
    <w:basedOn w:val="Normal"/>
    <w:next w:val="Normal"/>
    <w:rsid w:val="00EA6435"/>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EA6435"/>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EA6435"/>
    <w:pPr>
      <w:spacing w:before="120" w:after="120"/>
    </w:pPr>
    <w:rPr>
      <w:rFonts w:eastAsia="SimSun"/>
      <w:b/>
      <w:lang w:eastAsia="zh-CN"/>
    </w:rPr>
  </w:style>
  <w:style w:type="paragraph" w:styleId="PlainText">
    <w:name w:val="Plain Text"/>
    <w:basedOn w:val="Normal"/>
    <w:link w:val="PlainTextChar"/>
    <w:rsid w:val="00EA6435"/>
    <w:rPr>
      <w:rFonts w:ascii="Courier New" w:hAnsi="Courier New"/>
      <w:lang w:val="nb-NO" w:eastAsia="zh-CN"/>
    </w:rPr>
  </w:style>
  <w:style w:type="character" w:customStyle="1" w:styleId="PlainTextChar">
    <w:name w:val="Plain Text Char"/>
    <w:basedOn w:val="DefaultParagraphFont"/>
    <w:link w:val="PlainText"/>
    <w:rsid w:val="00EA6435"/>
    <w:rPr>
      <w:rFonts w:ascii="Courier New" w:hAnsi="Courier New"/>
      <w:lang w:val="nb-NO" w:eastAsia="zh-CN"/>
    </w:rPr>
  </w:style>
  <w:style w:type="paragraph" w:styleId="BodyText">
    <w:name w:val="Body Text"/>
    <w:basedOn w:val="Normal"/>
    <w:link w:val="BodyTextChar"/>
    <w:rsid w:val="00EA6435"/>
    <w:rPr>
      <w:lang w:eastAsia="zh-CN"/>
    </w:rPr>
  </w:style>
  <w:style w:type="character" w:customStyle="1" w:styleId="BodyTextChar">
    <w:name w:val="Body Text Char"/>
    <w:basedOn w:val="DefaultParagraphFont"/>
    <w:link w:val="BodyText"/>
    <w:rsid w:val="00EA6435"/>
    <w:rPr>
      <w:rFonts w:ascii="Times New Roman" w:hAnsi="Times New Roman"/>
      <w:lang w:val="en-GB" w:eastAsia="zh-CN"/>
    </w:rPr>
  </w:style>
  <w:style w:type="paragraph" w:styleId="ListParagraph">
    <w:name w:val="List Paragraph"/>
    <w:basedOn w:val="Normal"/>
    <w:uiPriority w:val="34"/>
    <w:qFormat/>
    <w:rsid w:val="00EA6435"/>
    <w:pPr>
      <w:ind w:left="720"/>
      <w:contextualSpacing/>
    </w:pPr>
    <w:rPr>
      <w:rFonts w:eastAsia="SimSun"/>
      <w:lang w:eastAsia="zh-CN"/>
    </w:rPr>
  </w:style>
  <w:style w:type="paragraph" w:styleId="TOCHeading">
    <w:name w:val="TOC Heading"/>
    <w:basedOn w:val="Heading1"/>
    <w:next w:val="Normal"/>
    <w:uiPriority w:val="39"/>
    <w:unhideWhenUsed/>
    <w:qFormat/>
    <w:rsid w:val="00EA6435"/>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H2">
    <w:name w:val="H2"/>
    <w:basedOn w:val="Normal"/>
    <w:rsid w:val="00EA6435"/>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EA6435"/>
    <w:rPr>
      <w:rFonts w:ascii="Times New Roman" w:hAnsi="Times New Roman"/>
      <w:lang w:val="en-GB" w:eastAsia="en-US"/>
    </w:rPr>
  </w:style>
  <w:style w:type="character" w:customStyle="1" w:styleId="TALZchn">
    <w:name w:val="TAL Zchn"/>
    <w:rsid w:val="00EA6435"/>
    <w:rPr>
      <w:rFonts w:ascii="Arial" w:hAnsi="Arial"/>
      <w:sz w:val="18"/>
      <w:lang w:val="en-GB" w:eastAsia="en-US"/>
    </w:rPr>
  </w:style>
  <w:style w:type="character" w:customStyle="1" w:styleId="NOChar">
    <w:name w:val="NO Char"/>
    <w:rsid w:val="00EA6435"/>
    <w:rPr>
      <w:rFonts w:ascii="Times New Roman" w:hAnsi="Times New Roman"/>
      <w:lang w:val="en-GB" w:eastAsia="en-US"/>
    </w:rPr>
  </w:style>
  <w:style w:type="character" w:customStyle="1" w:styleId="TF0">
    <w:name w:val="TF (文字)"/>
    <w:locked/>
    <w:rsid w:val="00EA6435"/>
    <w:rPr>
      <w:rFonts w:ascii="Arial" w:hAnsi="Arial"/>
      <w:b/>
      <w:lang w:val="en-GB" w:eastAsia="en-US"/>
    </w:rPr>
  </w:style>
  <w:style w:type="character" w:customStyle="1" w:styleId="EditorsNoteCharChar">
    <w:name w:val="Editor's Note Char Char"/>
    <w:rsid w:val="00EA6435"/>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B5440D-2ACE-466C-A50B-F430251549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6</TotalTime>
  <Pages>23</Pages>
  <Words>13885</Words>
  <Characters>79145</Characters>
  <Application>Microsoft Office Word</Application>
  <DocSecurity>0</DocSecurity>
  <Lines>659</Lines>
  <Paragraphs>18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28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MSNG1</cp:lastModifiedBy>
  <cp:revision>102</cp:revision>
  <cp:lastPrinted>1900-01-01T05:00:00Z</cp:lastPrinted>
  <dcterms:created xsi:type="dcterms:W3CDTF">2018-11-05T09:14:00Z</dcterms:created>
  <dcterms:modified xsi:type="dcterms:W3CDTF">2021-11-17T2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